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513C5" w:rsidRDefault="006F3C10" w:rsidP="004512E1">
      <w:pPr>
        <w:pStyle w:val="Default"/>
        <w:jc w:val="center"/>
        <w:rPr>
          <w:noProof/>
        </w:rPr>
      </w:pPr>
      <w:r w:rsidRPr="006F3C10">
        <w:rPr>
          <w:b/>
          <w:sz w:val="28"/>
          <w:szCs w:val="28"/>
        </w:rPr>
        <w:t>ОГЛАВЛЕНИЕ</w:t>
      </w:r>
      <w:r w:rsidR="001A5631">
        <w:rPr>
          <w:b/>
          <w:sz w:val="28"/>
          <w:szCs w:val="28"/>
        </w:rPr>
        <w:fldChar w:fldCharType="begin"/>
      </w:r>
      <w:r w:rsidR="004512E1">
        <w:rPr>
          <w:b/>
          <w:sz w:val="28"/>
          <w:szCs w:val="28"/>
        </w:rPr>
        <w:instrText xml:space="preserve"> TOC \o "1-3" \h \z \t "732_Заголовок1;1;732_Заголовок2;2;732_Заголовок3;3;732_Заголовок4;4" </w:instrText>
      </w:r>
      <w:r w:rsidR="001A5631">
        <w:rPr>
          <w:b/>
          <w:sz w:val="28"/>
          <w:szCs w:val="28"/>
        </w:rPr>
        <w:fldChar w:fldCharType="separate"/>
      </w:r>
    </w:p>
    <w:p w:rsidR="00B513C5" w:rsidRPr="00951E1F" w:rsidRDefault="001A5631">
      <w:pPr>
        <w:pStyle w:val="11"/>
        <w:tabs>
          <w:tab w:val="right" w:leader="dot" w:pos="10195"/>
        </w:tabs>
        <w:rPr>
          <w:rFonts w:ascii="Calibri" w:eastAsia="Times New Roman" w:hAnsi="Calibri"/>
          <w:b w:val="0"/>
          <w:smallCaps w:val="0"/>
          <w:noProof/>
          <w:sz w:val="22"/>
          <w:lang w:eastAsia="ru-RU"/>
        </w:rPr>
      </w:pPr>
      <w:hyperlink w:anchor="_Toc8753412" w:history="1">
        <w:r w:rsidR="00B513C5" w:rsidRPr="00C2227F">
          <w:rPr>
            <w:rStyle w:val="a5"/>
            <w:noProof/>
          </w:rPr>
          <w:t>Введение</w:t>
        </w:r>
        <w:r w:rsidR="00B513C5">
          <w:rPr>
            <w:noProof/>
            <w:webHidden/>
          </w:rPr>
          <w:tab/>
        </w:r>
        <w:r>
          <w:rPr>
            <w:noProof/>
            <w:webHidden/>
          </w:rPr>
          <w:fldChar w:fldCharType="begin"/>
        </w:r>
        <w:r w:rsidR="00B513C5">
          <w:rPr>
            <w:noProof/>
            <w:webHidden/>
          </w:rPr>
          <w:instrText xml:space="preserve"> PAGEREF _Toc8753412 \h </w:instrText>
        </w:r>
        <w:r>
          <w:rPr>
            <w:noProof/>
            <w:webHidden/>
          </w:rPr>
        </w:r>
        <w:r>
          <w:rPr>
            <w:noProof/>
            <w:webHidden/>
          </w:rPr>
          <w:fldChar w:fldCharType="separate"/>
        </w:r>
        <w:r w:rsidR="00B513C5">
          <w:rPr>
            <w:noProof/>
            <w:webHidden/>
          </w:rPr>
          <w:t>4</w:t>
        </w:r>
        <w:r>
          <w:rPr>
            <w:noProof/>
            <w:webHidden/>
          </w:rPr>
          <w:fldChar w:fldCharType="end"/>
        </w:r>
      </w:hyperlink>
    </w:p>
    <w:p w:rsidR="00B513C5" w:rsidRPr="00951E1F" w:rsidRDefault="001A5631">
      <w:pPr>
        <w:pStyle w:val="11"/>
        <w:tabs>
          <w:tab w:val="right" w:leader="dot" w:pos="10195"/>
        </w:tabs>
        <w:rPr>
          <w:rFonts w:ascii="Calibri" w:eastAsia="Times New Roman" w:hAnsi="Calibri"/>
          <w:b w:val="0"/>
          <w:smallCaps w:val="0"/>
          <w:noProof/>
          <w:sz w:val="22"/>
          <w:lang w:eastAsia="ru-RU"/>
        </w:rPr>
      </w:pPr>
      <w:hyperlink w:anchor="_Toc8753413" w:history="1">
        <w:r w:rsidR="00B513C5" w:rsidRPr="00C2227F">
          <w:rPr>
            <w:rStyle w:val="a5"/>
            <w:noProof/>
          </w:rPr>
          <w:t>1 Глава - теоретическая часть</w:t>
        </w:r>
        <w:r w:rsidR="00B513C5">
          <w:rPr>
            <w:noProof/>
            <w:webHidden/>
          </w:rPr>
          <w:tab/>
        </w:r>
        <w:r>
          <w:rPr>
            <w:noProof/>
            <w:webHidden/>
          </w:rPr>
          <w:fldChar w:fldCharType="begin"/>
        </w:r>
        <w:r w:rsidR="00B513C5">
          <w:rPr>
            <w:noProof/>
            <w:webHidden/>
          </w:rPr>
          <w:instrText xml:space="preserve"> PAGEREF _Toc8753413 \h </w:instrText>
        </w:r>
        <w:r>
          <w:rPr>
            <w:noProof/>
            <w:webHidden/>
          </w:rPr>
        </w:r>
        <w:r>
          <w:rPr>
            <w:noProof/>
            <w:webHidden/>
          </w:rPr>
          <w:fldChar w:fldCharType="separate"/>
        </w:r>
        <w:r w:rsidR="00B513C5">
          <w:rPr>
            <w:noProof/>
            <w:webHidden/>
          </w:rPr>
          <w:t>5</w:t>
        </w:r>
        <w:r>
          <w:rPr>
            <w:noProof/>
            <w:webHidden/>
          </w:rPr>
          <w:fldChar w:fldCharType="end"/>
        </w:r>
      </w:hyperlink>
    </w:p>
    <w:p w:rsidR="00B513C5" w:rsidRPr="00951E1F" w:rsidRDefault="001A5631">
      <w:pPr>
        <w:pStyle w:val="21"/>
        <w:tabs>
          <w:tab w:val="left" w:pos="1446"/>
          <w:tab w:val="right" w:leader="dot" w:pos="10195"/>
        </w:tabs>
        <w:rPr>
          <w:rFonts w:ascii="Calibri" w:eastAsia="Times New Roman" w:hAnsi="Calibri"/>
          <w:smallCaps w:val="0"/>
          <w:noProof/>
          <w:sz w:val="22"/>
          <w:lang w:eastAsia="ru-RU"/>
        </w:rPr>
      </w:pPr>
      <w:hyperlink w:anchor="_Toc8753414" w:history="1">
        <w:r w:rsidR="00B513C5" w:rsidRPr="00C2227F">
          <w:rPr>
            <w:rStyle w:val="a5"/>
            <w:noProof/>
          </w:rPr>
          <w:t>1.1</w:t>
        </w:r>
        <w:r w:rsidR="00B513C5" w:rsidRPr="00951E1F">
          <w:rPr>
            <w:rFonts w:ascii="Calibri" w:eastAsia="Times New Roman" w:hAnsi="Calibri"/>
            <w:smallCaps w:val="0"/>
            <w:noProof/>
            <w:sz w:val="22"/>
            <w:lang w:eastAsia="ru-RU"/>
          </w:rPr>
          <w:tab/>
        </w:r>
        <w:r w:rsidR="00B513C5" w:rsidRPr="00C2227F">
          <w:rPr>
            <w:rStyle w:val="a5"/>
            <w:noProof/>
          </w:rPr>
          <w:t>Библиотека WINPCAP</w:t>
        </w:r>
        <w:r w:rsidR="00B513C5">
          <w:rPr>
            <w:noProof/>
            <w:webHidden/>
          </w:rPr>
          <w:tab/>
        </w:r>
        <w:r>
          <w:rPr>
            <w:noProof/>
            <w:webHidden/>
          </w:rPr>
          <w:fldChar w:fldCharType="begin"/>
        </w:r>
        <w:r w:rsidR="00B513C5">
          <w:rPr>
            <w:noProof/>
            <w:webHidden/>
          </w:rPr>
          <w:instrText xml:space="preserve"> PAGEREF _Toc8753414 \h </w:instrText>
        </w:r>
        <w:r>
          <w:rPr>
            <w:noProof/>
            <w:webHidden/>
          </w:rPr>
        </w:r>
        <w:r>
          <w:rPr>
            <w:noProof/>
            <w:webHidden/>
          </w:rPr>
          <w:fldChar w:fldCharType="separate"/>
        </w:r>
        <w:r w:rsidR="00B513C5">
          <w:rPr>
            <w:noProof/>
            <w:webHidden/>
          </w:rPr>
          <w:t>5</w:t>
        </w:r>
        <w:r>
          <w:rPr>
            <w:noProof/>
            <w:webHidden/>
          </w:rPr>
          <w:fldChar w:fldCharType="end"/>
        </w:r>
      </w:hyperlink>
    </w:p>
    <w:p w:rsidR="00B513C5" w:rsidRPr="00951E1F" w:rsidRDefault="001A5631">
      <w:pPr>
        <w:pStyle w:val="3"/>
        <w:tabs>
          <w:tab w:val="right" w:leader="dot" w:pos="10195"/>
        </w:tabs>
        <w:rPr>
          <w:rFonts w:ascii="Calibri" w:eastAsia="Times New Roman" w:hAnsi="Calibri"/>
          <w:noProof/>
          <w:sz w:val="22"/>
          <w:lang w:eastAsia="ru-RU"/>
        </w:rPr>
      </w:pPr>
      <w:hyperlink w:anchor="_Toc8753415" w:history="1">
        <w:r w:rsidR="00B513C5" w:rsidRPr="00C2227F">
          <w:rPr>
            <w:rStyle w:val="a5"/>
            <w:noProof/>
            <w:lang w:val="en-US"/>
          </w:rPr>
          <w:t xml:space="preserve">1.1.1 </w:t>
        </w:r>
        <w:r w:rsidR="00B513C5" w:rsidRPr="00C2227F">
          <w:rPr>
            <w:rStyle w:val="a5"/>
            <w:noProof/>
          </w:rPr>
          <w:t xml:space="preserve">Описание библиотеки </w:t>
        </w:r>
        <w:r w:rsidR="00B513C5" w:rsidRPr="00C2227F">
          <w:rPr>
            <w:rStyle w:val="a5"/>
            <w:noProof/>
            <w:lang w:val="en-US"/>
          </w:rPr>
          <w:t>WinPcap</w:t>
        </w:r>
        <w:r w:rsidR="00B513C5">
          <w:rPr>
            <w:noProof/>
            <w:webHidden/>
          </w:rPr>
          <w:tab/>
        </w:r>
        <w:r>
          <w:rPr>
            <w:noProof/>
            <w:webHidden/>
          </w:rPr>
          <w:fldChar w:fldCharType="begin"/>
        </w:r>
        <w:r w:rsidR="00B513C5">
          <w:rPr>
            <w:noProof/>
            <w:webHidden/>
          </w:rPr>
          <w:instrText xml:space="preserve"> PAGEREF _Toc8753415 \h </w:instrText>
        </w:r>
        <w:r>
          <w:rPr>
            <w:noProof/>
            <w:webHidden/>
          </w:rPr>
        </w:r>
        <w:r>
          <w:rPr>
            <w:noProof/>
            <w:webHidden/>
          </w:rPr>
          <w:fldChar w:fldCharType="separate"/>
        </w:r>
        <w:r w:rsidR="00B513C5">
          <w:rPr>
            <w:noProof/>
            <w:webHidden/>
          </w:rPr>
          <w:t>5</w:t>
        </w:r>
        <w:r>
          <w:rPr>
            <w:noProof/>
            <w:webHidden/>
          </w:rPr>
          <w:fldChar w:fldCharType="end"/>
        </w:r>
      </w:hyperlink>
    </w:p>
    <w:p w:rsidR="00B513C5" w:rsidRPr="00951E1F" w:rsidRDefault="001A5631">
      <w:pPr>
        <w:pStyle w:val="3"/>
        <w:tabs>
          <w:tab w:val="right" w:leader="dot" w:pos="10195"/>
        </w:tabs>
        <w:rPr>
          <w:rFonts w:ascii="Calibri" w:eastAsia="Times New Roman" w:hAnsi="Calibri"/>
          <w:noProof/>
          <w:sz w:val="22"/>
          <w:lang w:eastAsia="ru-RU"/>
        </w:rPr>
      </w:pPr>
      <w:hyperlink w:anchor="_Toc8753416" w:history="1">
        <w:r w:rsidR="00B513C5" w:rsidRPr="00C2227F">
          <w:rPr>
            <w:rStyle w:val="a5"/>
            <w:noProof/>
          </w:rPr>
          <w:t xml:space="preserve">1.1.2 Основные функции библиотеки </w:t>
        </w:r>
        <w:r w:rsidR="00B513C5" w:rsidRPr="00C2227F">
          <w:rPr>
            <w:rStyle w:val="a5"/>
            <w:noProof/>
            <w:lang w:val="en-US"/>
          </w:rPr>
          <w:t>WIN</w:t>
        </w:r>
        <w:r w:rsidR="00B513C5" w:rsidRPr="00C2227F">
          <w:rPr>
            <w:rStyle w:val="a5"/>
            <w:noProof/>
          </w:rPr>
          <w:t>PCAP</w:t>
        </w:r>
        <w:r w:rsidR="00B513C5">
          <w:rPr>
            <w:noProof/>
            <w:webHidden/>
          </w:rPr>
          <w:tab/>
        </w:r>
        <w:r>
          <w:rPr>
            <w:noProof/>
            <w:webHidden/>
          </w:rPr>
          <w:fldChar w:fldCharType="begin"/>
        </w:r>
        <w:r w:rsidR="00B513C5">
          <w:rPr>
            <w:noProof/>
            <w:webHidden/>
          </w:rPr>
          <w:instrText xml:space="preserve"> PAGEREF _Toc8753416 \h </w:instrText>
        </w:r>
        <w:r>
          <w:rPr>
            <w:noProof/>
            <w:webHidden/>
          </w:rPr>
        </w:r>
        <w:r>
          <w:rPr>
            <w:noProof/>
            <w:webHidden/>
          </w:rPr>
          <w:fldChar w:fldCharType="separate"/>
        </w:r>
        <w:r w:rsidR="00B513C5">
          <w:rPr>
            <w:noProof/>
            <w:webHidden/>
          </w:rPr>
          <w:t>7</w:t>
        </w:r>
        <w:r>
          <w:rPr>
            <w:noProof/>
            <w:webHidden/>
          </w:rPr>
          <w:fldChar w:fldCharType="end"/>
        </w:r>
      </w:hyperlink>
    </w:p>
    <w:p w:rsidR="00B513C5" w:rsidRPr="00951E1F" w:rsidRDefault="001A5631">
      <w:pPr>
        <w:pStyle w:val="4"/>
        <w:tabs>
          <w:tab w:val="right" w:leader="dot" w:pos="10195"/>
        </w:tabs>
        <w:rPr>
          <w:rFonts w:ascii="Calibri" w:hAnsi="Calibri"/>
          <w:i w:val="0"/>
          <w:noProof/>
          <w:sz w:val="22"/>
        </w:rPr>
      </w:pPr>
      <w:hyperlink w:anchor="_Toc8753417" w:history="1">
        <w:r w:rsidR="00B513C5" w:rsidRPr="00C2227F">
          <w:rPr>
            <w:rStyle w:val="a5"/>
            <w:noProof/>
          </w:rPr>
          <w:t>1.1.2.1 Получение списка устройств</w:t>
        </w:r>
        <w:r w:rsidR="00B513C5">
          <w:rPr>
            <w:noProof/>
            <w:webHidden/>
          </w:rPr>
          <w:tab/>
        </w:r>
        <w:r>
          <w:rPr>
            <w:noProof/>
            <w:webHidden/>
          </w:rPr>
          <w:fldChar w:fldCharType="begin"/>
        </w:r>
        <w:r w:rsidR="00B513C5">
          <w:rPr>
            <w:noProof/>
            <w:webHidden/>
          </w:rPr>
          <w:instrText xml:space="preserve"> PAGEREF _Toc8753417 \h </w:instrText>
        </w:r>
        <w:r>
          <w:rPr>
            <w:noProof/>
            <w:webHidden/>
          </w:rPr>
        </w:r>
        <w:r>
          <w:rPr>
            <w:noProof/>
            <w:webHidden/>
          </w:rPr>
          <w:fldChar w:fldCharType="separate"/>
        </w:r>
        <w:r w:rsidR="00B513C5">
          <w:rPr>
            <w:noProof/>
            <w:webHidden/>
          </w:rPr>
          <w:t>7</w:t>
        </w:r>
        <w:r>
          <w:rPr>
            <w:noProof/>
            <w:webHidden/>
          </w:rPr>
          <w:fldChar w:fldCharType="end"/>
        </w:r>
      </w:hyperlink>
    </w:p>
    <w:p w:rsidR="00B513C5" w:rsidRPr="00951E1F" w:rsidRDefault="001A5631">
      <w:pPr>
        <w:pStyle w:val="4"/>
        <w:tabs>
          <w:tab w:val="right" w:leader="dot" w:pos="10195"/>
        </w:tabs>
        <w:rPr>
          <w:rFonts w:ascii="Calibri" w:hAnsi="Calibri"/>
          <w:i w:val="0"/>
          <w:noProof/>
          <w:sz w:val="22"/>
        </w:rPr>
      </w:pPr>
      <w:hyperlink w:anchor="_Toc8753418" w:history="1">
        <w:r w:rsidR="00B513C5" w:rsidRPr="00C2227F">
          <w:rPr>
            <w:rStyle w:val="a5"/>
            <w:noProof/>
          </w:rPr>
          <w:t>1.1.2.2 Захват пакетов</w:t>
        </w:r>
        <w:r w:rsidR="00B513C5">
          <w:rPr>
            <w:noProof/>
            <w:webHidden/>
          </w:rPr>
          <w:tab/>
        </w:r>
        <w:r>
          <w:rPr>
            <w:noProof/>
            <w:webHidden/>
          </w:rPr>
          <w:fldChar w:fldCharType="begin"/>
        </w:r>
        <w:r w:rsidR="00B513C5">
          <w:rPr>
            <w:noProof/>
            <w:webHidden/>
          </w:rPr>
          <w:instrText xml:space="preserve"> PAGEREF _Toc8753418 \h </w:instrText>
        </w:r>
        <w:r>
          <w:rPr>
            <w:noProof/>
            <w:webHidden/>
          </w:rPr>
        </w:r>
        <w:r>
          <w:rPr>
            <w:noProof/>
            <w:webHidden/>
          </w:rPr>
          <w:fldChar w:fldCharType="separate"/>
        </w:r>
        <w:r w:rsidR="00B513C5">
          <w:rPr>
            <w:noProof/>
            <w:webHidden/>
          </w:rPr>
          <w:t>8</w:t>
        </w:r>
        <w:r>
          <w:rPr>
            <w:noProof/>
            <w:webHidden/>
          </w:rPr>
          <w:fldChar w:fldCharType="end"/>
        </w:r>
      </w:hyperlink>
    </w:p>
    <w:p w:rsidR="00B513C5" w:rsidRPr="00951E1F" w:rsidRDefault="001A5631">
      <w:pPr>
        <w:pStyle w:val="4"/>
        <w:tabs>
          <w:tab w:val="right" w:leader="dot" w:pos="10195"/>
        </w:tabs>
        <w:rPr>
          <w:rFonts w:ascii="Calibri" w:hAnsi="Calibri"/>
          <w:i w:val="0"/>
          <w:noProof/>
          <w:sz w:val="22"/>
        </w:rPr>
      </w:pPr>
      <w:hyperlink w:anchor="_Toc8753419" w:history="1">
        <w:r w:rsidR="00B513C5" w:rsidRPr="00C2227F">
          <w:rPr>
            <w:rStyle w:val="a5"/>
            <w:noProof/>
          </w:rPr>
          <w:t>1.1.2.3 Фильтрация пакетов</w:t>
        </w:r>
        <w:r w:rsidR="00B513C5">
          <w:rPr>
            <w:noProof/>
            <w:webHidden/>
          </w:rPr>
          <w:tab/>
        </w:r>
        <w:r>
          <w:rPr>
            <w:noProof/>
            <w:webHidden/>
          </w:rPr>
          <w:fldChar w:fldCharType="begin"/>
        </w:r>
        <w:r w:rsidR="00B513C5">
          <w:rPr>
            <w:noProof/>
            <w:webHidden/>
          </w:rPr>
          <w:instrText xml:space="preserve"> PAGEREF _Toc8753419 \h </w:instrText>
        </w:r>
        <w:r>
          <w:rPr>
            <w:noProof/>
            <w:webHidden/>
          </w:rPr>
        </w:r>
        <w:r>
          <w:rPr>
            <w:noProof/>
            <w:webHidden/>
          </w:rPr>
          <w:fldChar w:fldCharType="separate"/>
        </w:r>
        <w:r w:rsidR="00B513C5">
          <w:rPr>
            <w:noProof/>
            <w:webHidden/>
          </w:rPr>
          <w:t>9</w:t>
        </w:r>
        <w:r>
          <w:rPr>
            <w:noProof/>
            <w:webHidden/>
          </w:rPr>
          <w:fldChar w:fldCharType="end"/>
        </w:r>
      </w:hyperlink>
    </w:p>
    <w:p w:rsidR="00B513C5" w:rsidRPr="00951E1F" w:rsidRDefault="001A5631">
      <w:pPr>
        <w:pStyle w:val="4"/>
        <w:tabs>
          <w:tab w:val="right" w:leader="dot" w:pos="10195"/>
        </w:tabs>
        <w:rPr>
          <w:rFonts w:ascii="Calibri" w:hAnsi="Calibri"/>
          <w:i w:val="0"/>
          <w:noProof/>
          <w:sz w:val="22"/>
        </w:rPr>
      </w:pPr>
      <w:hyperlink w:anchor="_Toc8753420" w:history="1">
        <w:r w:rsidR="00B513C5" w:rsidRPr="00C2227F">
          <w:rPr>
            <w:rStyle w:val="a5"/>
            <w:noProof/>
          </w:rPr>
          <w:t>1.1.2.4 Отправка пакета</w:t>
        </w:r>
        <w:r w:rsidR="00B513C5">
          <w:rPr>
            <w:noProof/>
            <w:webHidden/>
          </w:rPr>
          <w:tab/>
        </w:r>
        <w:r>
          <w:rPr>
            <w:noProof/>
            <w:webHidden/>
          </w:rPr>
          <w:fldChar w:fldCharType="begin"/>
        </w:r>
        <w:r w:rsidR="00B513C5">
          <w:rPr>
            <w:noProof/>
            <w:webHidden/>
          </w:rPr>
          <w:instrText xml:space="preserve"> PAGEREF _Toc8753420 \h </w:instrText>
        </w:r>
        <w:r>
          <w:rPr>
            <w:noProof/>
            <w:webHidden/>
          </w:rPr>
        </w:r>
        <w:r>
          <w:rPr>
            <w:noProof/>
            <w:webHidden/>
          </w:rPr>
          <w:fldChar w:fldCharType="separate"/>
        </w:r>
        <w:r w:rsidR="00B513C5">
          <w:rPr>
            <w:noProof/>
            <w:webHidden/>
          </w:rPr>
          <w:t>10</w:t>
        </w:r>
        <w:r>
          <w:rPr>
            <w:noProof/>
            <w:webHidden/>
          </w:rPr>
          <w:fldChar w:fldCharType="end"/>
        </w:r>
      </w:hyperlink>
    </w:p>
    <w:p w:rsidR="00B513C5" w:rsidRPr="00951E1F" w:rsidRDefault="001A5631">
      <w:pPr>
        <w:pStyle w:val="4"/>
        <w:tabs>
          <w:tab w:val="right" w:leader="dot" w:pos="10195"/>
        </w:tabs>
        <w:rPr>
          <w:rFonts w:ascii="Calibri" w:hAnsi="Calibri"/>
          <w:i w:val="0"/>
          <w:noProof/>
          <w:sz w:val="22"/>
        </w:rPr>
      </w:pPr>
      <w:hyperlink w:anchor="_Toc8753421" w:history="1">
        <w:r w:rsidR="00B513C5" w:rsidRPr="00C2227F">
          <w:rPr>
            <w:rStyle w:val="a5"/>
            <w:noProof/>
          </w:rPr>
          <w:t>1.1.2.5 Создание сниффера</w:t>
        </w:r>
        <w:r w:rsidR="00B513C5">
          <w:rPr>
            <w:noProof/>
            <w:webHidden/>
          </w:rPr>
          <w:tab/>
        </w:r>
        <w:r>
          <w:rPr>
            <w:noProof/>
            <w:webHidden/>
          </w:rPr>
          <w:fldChar w:fldCharType="begin"/>
        </w:r>
        <w:r w:rsidR="00B513C5">
          <w:rPr>
            <w:noProof/>
            <w:webHidden/>
          </w:rPr>
          <w:instrText xml:space="preserve"> PAGEREF _Toc8753421 \h </w:instrText>
        </w:r>
        <w:r>
          <w:rPr>
            <w:noProof/>
            <w:webHidden/>
          </w:rPr>
        </w:r>
        <w:r>
          <w:rPr>
            <w:noProof/>
            <w:webHidden/>
          </w:rPr>
          <w:fldChar w:fldCharType="separate"/>
        </w:r>
        <w:r w:rsidR="00B513C5">
          <w:rPr>
            <w:noProof/>
            <w:webHidden/>
          </w:rPr>
          <w:t>10</w:t>
        </w:r>
        <w:r>
          <w:rPr>
            <w:noProof/>
            <w:webHidden/>
          </w:rPr>
          <w:fldChar w:fldCharType="end"/>
        </w:r>
      </w:hyperlink>
    </w:p>
    <w:p w:rsidR="00B513C5" w:rsidRPr="00951E1F" w:rsidRDefault="001A5631">
      <w:pPr>
        <w:pStyle w:val="21"/>
        <w:tabs>
          <w:tab w:val="right" w:leader="dot" w:pos="10195"/>
        </w:tabs>
        <w:rPr>
          <w:rFonts w:ascii="Calibri" w:eastAsia="Times New Roman" w:hAnsi="Calibri"/>
          <w:smallCaps w:val="0"/>
          <w:noProof/>
          <w:sz w:val="22"/>
          <w:lang w:eastAsia="ru-RU"/>
        </w:rPr>
      </w:pPr>
      <w:hyperlink w:anchor="_Toc8753422" w:history="1">
        <w:r w:rsidR="00B513C5" w:rsidRPr="00C2227F">
          <w:rPr>
            <w:rStyle w:val="a5"/>
            <w:noProof/>
          </w:rPr>
          <w:t xml:space="preserve">1.2 Библиотека </w:t>
        </w:r>
        <w:r w:rsidR="00B513C5" w:rsidRPr="00C2227F">
          <w:rPr>
            <w:rStyle w:val="a5"/>
            <w:noProof/>
            <w:lang w:val="en-US"/>
          </w:rPr>
          <w:t>WINSOCK</w:t>
        </w:r>
        <w:r w:rsidR="00B513C5">
          <w:rPr>
            <w:noProof/>
            <w:webHidden/>
          </w:rPr>
          <w:tab/>
        </w:r>
        <w:r>
          <w:rPr>
            <w:noProof/>
            <w:webHidden/>
          </w:rPr>
          <w:fldChar w:fldCharType="begin"/>
        </w:r>
        <w:r w:rsidR="00B513C5">
          <w:rPr>
            <w:noProof/>
            <w:webHidden/>
          </w:rPr>
          <w:instrText xml:space="preserve"> PAGEREF _Toc8753422 \h </w:instrText>
        </w:r>
        <w:r>
          <w:rPr>
            <w:noProof/>
            <w:webHidden/>
          </w:rPr>
        </w:r>
        <w:r>
          <w:rPr>
            <w:noProof/>
            <w:webHidden/>
          </w:rPr>
          <w:fldChar w:fldCharType="separate"/>
        </w:r>
        <w:r w:rsidR="00B513C5">
          <w:rPr>
            <w:noProof/>
            <w:webHidden/>
          </w:rPr>
          <w:t>11</w:t>
        </w:r>
        <w:r>
          <w:rPr>
            <w:noProof/>
            <w:webHidden/>
          </w:rPr>
          <w:fldChar w:fldCharType="end"/>
        </w:r>
      </w:hyperlink>
    </w:p>
    <w:p w:rsidR="00B513C5" w:rsidRPr="00951E1F" w:rsidRDefault="001A5631">
      <w:pPr>
        <w:pStyle w:val="3"/>
        <w:tabs>
          <w:tab w:val="right" w:leader="dot" w:pos="10195"/>
        </w:tabs>
        <w:rPr>
          <w:rFonts w:ascii="Calibri" w:eastAsia="Times New Roman" w:hAnsi="Calibri"/>
          <w:noProof/>
          <w:sz w:val="22"/>
          <w:lang w:eastAsia="ru-RU"/>
        </w:rPr>
      </w:pPr>
      <w:hyperlink w:anchor="_Toc8753423" w:history="1">
        <w:r w:rsidR="00B513C5" w:rsidRPr="00C2227F">
          <w:rPr>
            <w:rStyle w:val="a5"/>
            <w:noProof/>
          </w:rPr>
          <w:t xml:space="preserve">1.2.1 Описание библиотеки </w:t>
        </w:r>
        <w:r w:rsidR="00B513C5" w:rsidRPr="00C2227F">
          <w:rPr>
            <w:rStyle w:val="a5"/>
            <w:noProof/>
            <w:lang w:val="en-US"/>
          </w:rPr>
          <w:t>WinSock</w:t>
        </w:r>
        <w:r w:rsidR="00B513C5">
          <w:rPr>
            <w:noProof/>
            <w:webHidden/>
          </w:rPr>
          <w:tab/>
        </w:r>
        <w:r>
          <w:rPr>
            <w:noProof/>
            <w:webHidden/>
          </w:rPr>
          <w:fldChar w:fldCharType="begin"/>
        </w:r>
        <w:r w:rsidR="00B513C5">
          <w:rPr>
            <w:noProof/>
            <w:webHidden/>
          </w:rPr>
          <w:instrText xml:space="preserve"> PAGEREF _Toc8753423 \h </w:instrText>
        </w:r>
        <w:r>
          <w:rPr>
            <w:noProof/>
            <w:webHidden/>
          </w:rPr>
        </w:r>
        <w:r>
          <w:rPr>
            <w:noProof/>
            <w:webHidden/>
          </w:rPr>
          <w:fldChar w:fldCharType="separate"/>
        </w:r>
        <w:r w:rsidR="00B513C5">
          <w:rPr>
            <w:noProof/>
            <w:webHidden/>
          </w:rPr>
          <w:t>11</w:t>
        </w:r>
        <w:r>
          <w:rPr>
            <w:noProof/>
            <w:webHidden/>
          </w:rPr>
          <w:fldChar w:fldCharType="end"/>
        </w:r>
      </w:hyperlink>
    </w:p>
    <w:p w:rsidR="00B513C5" w:rsidRPr="00951E1F" w:rsidRDefault="001A5631">
      <w:pPr>
        <w:pStyle w:val="3"/>
        <w:tabs>
          <w:tab w:val="right" w:leader="dot" w:pos="10195"/>
        </w:tabs>
        <w:rPr>
          <w:rFonts w:ascii="Calibri" w:eastAsia="Times New Roman" w:hAnsi="Calibri"/>
          <w:noProof/>
          <w:sz w:val="22"/>
          <w:lang w:eastAsia="ru-RU"/>
        </w:rPr>
      </w:pPr>
      <w:hyperlink w:anchor="_Toc8753424" w:history="1">
        <w:r w:rsidR="00B513C5" w:rsidRPr="00C2227F">
          <w:rPr>
            <w:rStyle w:val="a5"/>
            <w:noProof/>
          </w:rPr>
          <w:t xml:space="preserve">1.2.2 Функции библиотеки </w:t>
        </w:r>
        <w:r w:rsidR="00B513C5" w:rsidRPr="00C2227F">
          <w:rPr>
            <w:rStyle w:val="a5"/>
            <w:noProof/>
            <w:lang w:val="en-US"/>
          </w:rPr>
          <w:t>WINSOCK</w:t>
        </w:r>
        <w:r w:rsidR="00B513C5">
          <w:rPr>
            <w:noProof/>
            <w:webHidden/>
          </w:rPr>
          <w:tab/>
        </w:r>
        <w:r>
          <w:rPr>
            <w:noProof/>
            <w:webHidden/>
          </w:rPr>
          <w:fldChar w:fldCharType="begin"/>
        </w:r>
        <w:r w:rsidR="00B513C5">
          <w:rPr>
            <w:noProof/>
            <w:webHidden/>
          </w:rPr>
          <w:instrText xml:space="preserve"> PAGEREF _Toc8753424 \h </w:instrText>
        </w:r>
        <w:r>
          <w:rPr>
            <w:noProof/>
            <w:webHidden/>
          </w:rPr>
        </w:r>
        <w:r>
          <w:rPr>
            <w:noProof/>
            <w:webHidden/>
          </w:rPr>
          <w:fldChar w:fldCharType="separate"/>
        </w:r>
        <w:r w:rsidR="00B513C5">
          <w:rPr>
            <w:noProof/>
            <w:webHidden/>
          </w:rPr>
          <w:t>12</w:t>
        </w:r>
        <w:r>
          <w:rPr>
            <w:noProof/>
            <w:webHidden/>
          </w:rPr>
          <w:fldChar w:fldCharType="end"/>
        </w:r>
      </w:hyperlink>
    </w:p>
    <w:p w:rsidR="00B513C5" w:rsidRPr="00951E1F" w:rsidRDefault="001A5631">
      <w:pPr>
        <w:pStyle w:val="4"/>
        <w:tabs>
          <w:tab w:val="right" w:leader="dot" w:pos="10195"/>
        </w:tabs>
        <w:rPr>
          <w:rFonts w:ascii="Calibri" w:hAnsi="Calibri"/>
          <w:i w:val="0"/>
          <w:noProof/>
          <w:sz w:val="22"/>
        </w:rPr>
      </w:pPr>
      <w:hyperlink w:anchor="_Toc8753425" w:history="1">
        <w:r w:rsidR="00B513C5" w:rsidRPr="00C2227F">
          <w:rPr>
            <w:rStyle w:val="a5"/>
            <w:noProof/>
          </w:rPr>
          <w:t>1.2.2.1 Инициализация Winsock</w:t>
        </w:r>
        <w:r w:rsidR="00B513C5">
          <w:rPr>
            <w:noProof/>
            <w:webHidden/>
          </w:rPr>
          <w:tab/>
        </w:r>
        <w:r>
          <w:rPr>
            <w:noProof/>
            <w:webHidden/>
          </w:rPr>
          <w:fldChar w:fldCharType="begin"/>
        </w:r>
        <w:r w:rsidR="00B513C5">
          <w:rPr>
            <w:noProof/>
            <w:webHidden/>
          </w:rPr>
          <w:instrText xml:space="preserve"> PAGEREF _Toc8753425 \h </w:instrText>
        </w:r>
        <w:r>
          <w:rPr>
            <w:noProof/>
            <w:webHidden/>
          </w:rPr>
        </w:r>
        <w:r>
          <w:rPr>
            <w:noProof/>
            <w:webHidden/>
          </w:rPr>
          <w:fldChar w:fldCharType="separate"/>
        </w:r>
        <w:r w:rsidR="00B513C5">
          <w:rPr>
            <w:noProof/>
            <w:webHidden/>
          </w:rPr>
          <w:t>12</w:t>
        </w:r>
        <w:r>
          <w:rPr>
            <w:noProof/>
            <w:webHidden/>
          </w:rPr>
          <w:fldChar w:fldCharType="end"/>
        </w:r>
      </w:hyperlink>
    </w:p>
    <w:p w:rsidR="00B513C5" w:rsidRPr="00951E1F" w:rsidRDefault="001A5631">
      <w:pPr>
        <w:pStyle w:val="4"/>
        <w:tabs>
          <w:tab w:val="right" w:leader="dot" w:pos="10195"/>
        </w:tabs>
        <w:rPr>
          <w:rFonts w:ascii="Calibri" w:hAnsi="Calibri"/>
          <w:i w:val="0"/>
          <w:noProof/>
          <w:sz w:val="22"/>
        </w:rPr>
      </w:pPr>
      <w:hyperlink w:anchor="_Toc8753426" w:history="1">
        <w:r w:rsidR="00B513C5" w:rsidRPr="00C2227F">
          <w:rPr>
            <w:rStyle w:val="a5"/>
            <w:noProof/>
          </w:rPr>
          <w:t>1.2.2.2 Создание сокета</w:t>
        </w:r>
        <w:r w:rsidR="00B513C5">
          <w:rPr>
            <w:noProof/>
            <w:webHidden/>
          </w:rPr>
          <w:tab/>
        </w:r>
        <w:r>
          <w:rPr>
            <w:noProof/>
            <w:webHidden/>
          </w:rPr>
          <w:fldChar w:fldCharType="begin"/>
        </w:r>
        <w:r w:rsidR="00B513C5">
          <w:rPr>
            <w:noProof/>
            <w:webHidden/>
          </w:rPr>
          <w:instrText xml:space="preserve"> PAGEREF _Toc8753426 \h </w:instrText>
        </w:r>
        <w:r>
          <w:rPr>
            <w:noProof/>
            <w:webHidden/>
          </w:rPr>
        </w:r>
        <w:r>
          <w:rPr>
            <w:noProof/>
            <w:webHidden/>
          </w:rPr>
          <w:fldChar w:fldCharType="separate"/>
        </w:r>
        <w:r w:rsidR="00B513C5">
          <w:rPr>
            <w:noProof/>
            <w:webHidden/>
          </w:rPr>
          <w:t>14</w:t>
        </w:r>
        <w:r>
          <w:rPr>
            <w:noProof/>
            <w:webHidden/>
          </w:rPr>
          <w:fldChar w:fldCharType="end"/>
        </w:r>
      </w:hyperlink>
    </w:p>
    <w:p w:rsidR="00B513C5" w:rsidRPr="00951E1F" w:rsidRDefault="001A5631">
      <w:pPr>
        <w:pStyle w:val="4"/>
        <w:tabs>
          <w:tab w:val="right" w:leader="dot" w:pos="10195"/>
        </w:tabs>
        <w:rPr>
          <w:rFonts w:ascii="Calibri" w:hAnsi="Calibri"/>
          <w:i w:val="0"/>
          <w:noProof/>
          <w:sz w:val="22"/>
        </w:rPr>
      </w:pPr>
      <w:hyperlink w:anchor="_Toc8753427" w:history="1">
        <w:r w:rsidR="00B513C5" w:rsidRPr="00C2227F">
          <w:rPr>
            <w:rStyle w:val="a5"/>
            <w:noProof/>
          </w:rPr>
          <w:t>1.2.2.3 Связывание сокета</w:t>
        </w:r>
        <w:r w:rsidR="00B513C5">
          <w:rPr>
            <w:noProof/>
            <w:webHidden/>
          </w:rPr>
          <w:tab/>
        </w:r>
        <w:r>
          <w:rPr>
            <w:noProof/>
            <w:webHidden/>
          </w:rPr>
          <w:fldChar w:fldCharType="begin"/>
        </w:r>
        <w:r w:rsidR="00B513C5">
          <w:rPr>
            <w:noProof/>
            <w:webHidden/>
          </w:rPr>
          <w:instrText xml:space="preserve"> PAGEREF _Toc8753427 \h </w:instrText>
        </w:r>
        <w:r>
          <w:rPr>
            <w:noProof/>
            <w:webHidden/>
          </w:rPr>
        </w:r>
        <w:r>
          <w:rPr>
            <w:noProof/>
            <w:webHidden/>
          </w:rPr>
          <w:fldChar w:fldCharType="separate"/>
        </w:r>
        <w:r w:rsidR="00B513C5">
          <w:rPr>
            <w:noProof/>
            <w:webHidden/>
          </w:rPr>
          <w:t>15</w:t>
        </w:r>
        <w:r>
          <w:rPr>
            <w:noProof/>
            <w:webHidden/>
          </w:rPr>
          <w:fldChar w:fldCharType="end"/>
        </w:r>
      </w:hyperlink>
    </w:p>
    <w:p w:rsidR="00B513C5" w:rsidRPr="00951E1F" w:rsidRDefault="001A5631">
      <w:pPr>
        <w:pStyle w:val="4"/>
        <w:tabs>
          <w:tab w:val="right" w:leader="dot" w:pos="10195"/>
        </w:tabs>
        <w:rPr>
          <w:rFonts w:ascii="Calibri" w:hAnsi="Calibri"/>
          <w:i w:val="0"/>
          <w:noProof/>
          <w:sz w:val="22"/>
        </w:rPr>
      </w:pPr>
      <w:hyperlink w:anchor="_Toc8753428" w:history="1">
        <w:r w:rsidR="00B513C5" w:rsidRPr="00C2227F">
          <w:rPr>
            <w:rStyle w:val="a5"/>
            <w:noProof/>
          </w:rPr>
          <w:t>1.2.2.4 Перевод связанного сокета в состояние прослушивания</w:t>
        </w:r>
        <w:r w:rsidR="00B513C5">
          <w:rPr>
            <w:noProof/>
            <w:webHidden/>
          </w:rPr>
          <w:tab/>
        </w:r>
        <w:r>
          <w:rPr>
            <w:noProof/>
            <w:webHidden/>
          </w:rPr>
          <w:fldChar w:fldCharType="begin"/>
        </w:r>
        <w:r w:rsidR="00B513C5">
          <w:rPr>
            <w:noProof/>
            <w:webHidden/>
          </w:rPr>
          <w:instrText xml:space="preserve"> PAGEREF _Toc8753428 \h </w:instrText>
        </w:r>
        <w:r>
          <w:rPr>
            <w:noProof/>
            <w:webHidden/>
          </w:rPr>
        </w:r>
        <w:r>
          <w:rPr>
            <w:noProof/>
            <w:webHidden/>
          </w:rPr>
          <w:fldChar w:fldCharType="separate"/>
        </w:r>
        <w:r w:rsidR="00B513C5">
          <w:rPr>
            <w:noProof/>
            <w:webHidden/>
          </w:rPr>
          <w:t>17</w:t>
        </w:r>
        <w:r>
          <w:rPr>
            <w:noProof/>
            <w:webHidden/>
          </w:rPr>
          <w:fldChar w:fldCharType="end"/>
        </w:r>
      </w:hyperlink>
    </w:p>
    <w:p w:rsidR="00B513C5" w:rsidRPr="00951E1F" w:rsidRDefault="001A5631">
      <w:pPr>
        <w:pStyle w:val="4"/>
        <w:tabs>
          <w:tab w:val="right" w:leader="dot" w:pos="10195"/>
        </w:tabs>
        <w:rPr>
          <w:rFonts w:ascii="Calibri" w:hAnsi="Calibri"/>
          <w:i w:val="0"/>
          <w:noProof/>
          <w:sz w:val="22"/>
        </w:rPr>
      </w:pPr>
      <w:hyperlink w:anchor="_Toc8753429" w:history="1">
        <w:r w:rsidR="00B513C5" w:rsidRPr="00C2227F">
          <w:rPr>
            <w:rStyle w:val="a5"/>
            <w:noProof/>
          </w:rPr>
          <w:t>1.2.2.5 Прием клиентских запросов соединения</w:t>
        </w:r>
        <w:r w:rsidR="00B513C5">
          <w:rPr>
            <w:noProof/>
            <w:webHidden/>
          </w:rPr>
          <w:tab/>
        </w:r>
        <w:r>
          <w:rPr>
            <w:noProof/>
            <w:webHidden/>
          </w:rPr>
          <w:fldChar w:fldCharType="begin"/>
        </w:r>
        <w:r w:rsidR="00B513C5">
          <w:rPr>
            <w:noProof/>
            <w:webHidden/>
          </w:rPr>
          <w:instrText xml:space="preserve"> PAGEREF _Toc8753429 \h </w:instrText>
        </w:r>
        <w:r>
          <w:rPr>
            <w:noProof/>
            <w:webHidden/>
          </w:rPr>
        </w:r>
        <w:r>
          <w:rPr>
            <w:noProof/>
            <w:webHidden/>
          </w:rPr>
          <w:fldChar w:fldCharType="separate"/>
        </w:r>
        <w:r w:rsidR="00B513C5">
          <w:rPr>
            <w:noProof/>
            <w:webHidden/>
          </w:rPr>
          <w:t>17</w:t>
        </w:r>
        <w:r>
          <w:rPr>
            <w:noProof/>
            <w:webHidden/>
          </w:rPr>
          <w:fldChar w:fldCharType="end"/>
        </w:r>
      </w:hyperlink>
    </w:p>
    <w:p w:rsidR="00B513C5" w:rsidRPr="00951E1F" w:rsidRDefault="001A5631">
      <w:pPr>
        <w:pStyle w:val="4"/>
        <w:tabs>
          <w:tab w:val="right" w:leader="dot" w:pos="10195"/>
        </w:tabs>
        <w:rPr>
          <w:rFonts w:ascii="Calibri" w:hAnsi="Calibri"/>
          <w:i w:val="0"/>
          <w:noProof/>
          <w:sz w:val="22"/>
        </w:rPr>
      </w:pPr>
      <w:hyperlink w:anchor="_Toc8753430" w:history="1">
        <w:r w:rsidR="00B513C5" w:rsidRPr="00C2227F">
          <w:rPr>
            <w:rStyle w:val="a5"/>
            <w:noProof/>
          </w:rPr>
          <w:t>1.2.2.6 Отключение и закрытие сокетов</w:t>
        </w:r>
        <w:r w:rsidR="00B513C5">
          <w:rPr>
            <w:noProof/>
            <w:webHidden/>
          </w:rPr>
          <w:tab/>
        </w:r>
        <w:r>
          <w:rPr>
            <w:noProof/>
            <w:webHidden/>
          </w:rPr>
          <w:fldChar w:fldCharType="begin"/>
        </w:r>
        <w:r w:rsidR="00B513C5">
          <w:rPr>
            <w:noProof/>
            <w:webHidden/>
          </w:rPr>
          <w:instrText xml:space="preserve"> PAGEREF _Toc8753430 \h </w:instrText>
        </w:r>
        <w:r>
          <w:rPr>
            <w:noProof/>
            <w:webHidden/>
          </w:rPr>
        </w:r>
        <w:r>
          <w:rPr>
            <w:noProof/>
            <w:webHidden/>
          </w:rPr>
          <w:fldChar w:fldCharType="separate"/>
        </w:r>
        <w:r w:rsidR="00B513C5">
          <w:rPr>
            <w:noProof/>
            <w:webHidden/>
          </w:rPr>
          <w:t>18</w:t>
        </w:r>
        <w:r>
          <w:rPr>
            <w:noProof/>
            <w:webHidden/>
          </w:rPr>
          <w:fldChar w:fldCharType="end"/>
        </w:r>
      </w:hyperlink>
    </w:p>
    <w:p w:rsidR="00B513C5" w:rsidRPr="00951E1F" w:rsidRDefault="001A5631">
      <w:pPr>
        <w:pStyle w:val="4"/>
        <w:tabs>
          <w:tab w:val="right" w:leader="dot" w:pos="10195"/>
        </w:tabs>
        <w:rPr>
          <w:rFonts w:ascii="Calibri" w:hAnsi="Calibri"/>
          <w:i w:val="0"/>
          <w:noProof/>
          <w:sz w:val="22"/>
        </w:rPr>
      </w:pPr>
      <w:hyperlink w:anchor="_Toc8753431" w:history="1">
        <w:r w:rsidR="00B513C5" w:rsidRPr="00C2227F">
          <w:rPr>
            <w:rStyle w:val="a5"/>
            <w:noProof/>
          </w:rPr>
          <w:t>1.2.2.7 Клиентские функции сокета</w:t>
        </w:r>
        <w:r w:rsidR="00B513C5">
          <w:rPr>
            <w:noProof/>
            <w:webHidden/>
          </w:rPr>
          <w:tab/>
        </w:r>
        <w:r>
          <w:rPr>
            <w:noProof/>
            <w:webHidden/>
          </w:rPr>
          <w:fldChar w:fldCharType="begin"/>
        </w:r>
        <w:r w:rsidR="00B513C5">
          <w:rPr>
            <w:noProof/>
            <w:webHidden/>
          </w:rPr>
          <w:instrText xml:space="preserve"> PAGEREF _Toc8753431 \h </w:instrText>
        </w:r>
        <w:r>
          <w:rPr>
            <w:noProof/>
            <w:webHidden/>
          </w:rPr>
        </w:r>
        <w:r>
          <w:rPr>
            <w:noProof/>
            <w:webHidden/>
          </w:rPr>
          <w:fldChar w:fldCharType="separate"/>
        </w:r>
        <w:r w:rsidR="00B513C5">
          <w:rPr>
            <w:noProof/>
            <w:webHidden/>
          </w:rPr>
          <w:t>18</w:t>
        </w:r>
        <w:r>
          <w:rPr>
            <w:noProof/>
            <w:webHidden/>
          </w:rPr>
          <w:fldChar w:fldCharType="end"/>
        </w:r>
      </w:hyperlink>
    </w:p>
    <w:p w:rsidR="00B513C5" w:rsidRPr="00951E1F" w:rsidRDefault="001A5631">
      <w:pPr>
        <w:pStyle w:val="4"/>
        <w:tabs>
          <w:tab w:val="right" w:leader="dot" w:pos="10195"/>
        </w:tabs>
        <w:rPr>
          <w:rFonts w:ascii="Calibri" w:hAnsi="Calibri"/>
          <w:i w:val="0"/>
          <w:noProof/>
          <w:sz w:val="22"/>
        </w:rPr>
      </w:pPr>
      <w:hyperlink w:anchor="_Toc8753432" w:history="1">
        <w:r w:rsidR="00B513C5" w:rsidRPr="00C2227F">
          <w:rPr>
            <w:rStyle w:val="a5"/>
            <w:noProof/>
          </w:rPr>
          <w:t>1.2.2.8 Разница между потоками и дейтаграммами в сетевом программировании.</w:t>
        </w:r>
        <w:r w:rsidR="00B513C5">
          <w:rPr>
            <w:noProof/>
            <w:webHidden/>
          </w:rPr>
          <w:tab/>
        </w:r>
        <w:r>
          <w:rPr>
            <w:noProof/>
            <w:webHidden/>
          </w:rPr>
          <w:fldChar w:fldCharType="begin"/>
        </w:r>
        <w:r w:rsidR="00B513C5">
          <w:rPr>
            <w:noProof/>
            <w:webHidden/>
          </w:rPr>
          <w:instrText xml:space="preserve"> PAGEREF _Toc8753432 \h </w:instrText>
        </w:r>
        <w:r>
          <w:rPr>
            <w:noProof/>
            <w:webHidden/>
          </w:rPr>
        </w:r>
        <w:r>
          <w:rPr>
            <w:noProof/>
            <w:webHidden/>
          </w:rPr>
          <w:fldChar w:fldCharType="separate"/>
        </w:r>
        <w:r w:rsidR="00B513C5">
          <w:rPr>
            <w:noProof/>
            <w:webHidden/>
          </w:rPr>
          <w:t>19</w:t>
        </w:r>
        <w:r>
          <w:rPr>
            <w:noProof/>
            <w:webHidden/>
          </w:rPr>
          <w:fldChar w:fldCharType="end"/>
        </w:r>
      </w:hyperlink>
    </w:p>
    <w:p w:rsidR="00B513C5" w:rsidRPr="00951E1F" w:rsidRDefault="001A5631">
      <w:pPr>
        <w:pStyle w:val="21"/>
        <w:tabs>
          <w:tab w:val="right" w:leader="dot" w:pos="10195"/>
        </w:tabs>
        <w:rPr>
          <w:rFonts w:ascii="Calibri" w:eastAsia="Times New Roman" w:hAnsi="Calibri"/>
          <w:smallCaps w:val="0"/>
          <w:noProof/>
          <w:sz w:val="22"/>
          <w:lang w:eastAsia="ru-RU"/>
        </w:rPr>
      </w:pPr>
      <w:hyperlink w:anchor="_Toc8753433" w:history="1">
        <w:r w:rsidR="00B513C5" w:rsidRPr="00C2227F">
          <w:rPr>
            <w:rStyle w:val="a5"/>
            <w:noProof/>
          </w:rPr>
          <w:t>1.3 Сетевые протоколы рассматриваемые в задании</w:t>
        </w:r>
        <w:r w:rsidR="00B513C5">
          <w:rPr>
            <w:noProof/>
            <w:webHidden/>
          </w:rPr>
          <w:tab/>
        </w:r>
        <w:r>
          <w:rPr>
            <w:noProof/>
            <w:webHidden/>
          </w:rPr>
          <w:fldChar w:fldCharType="begin"/>
        </w:r>
        <w:r w:rsidR="00B513C5">
          <w:rPr>
            <w:noProof/>
            <w:webHidden/>
          </w:rPr>
          <w:instrText xml:space="preserve"> PAGEREF _Toc8753433 \h </w:instrText>
        </w:r>
        <w:r>
          <w:rPr>
            <w:noProof/>
            <w:webHidden/>
          </w:rPr>
        </w:r>
        <w:r>
          <w:rPr>
            <w:noProof/>
            <w:webHidden/>
          </w:rPr>
          <w:fldChar w:fldCharType="separate"/>
        </w:r>
        <w:r w:rsidR="00B513C5">
          <w:rPr>
            <w:noProof/>
            <w:webHidden/>
          </w:rPr>
          <w:t>20</w:t>
        </w:r>
        <w:r>
          <w:rPr>
            <w:noProof/>
            <w:webHidden/>
          </w:rPr>
          <w:fldChar w:fldCharType="end"/>
        </w:r>
      </w:hyperlink>
    </w:p>
    <w:p w:rsidR="00B513C5" w:rsidRPr="00951E1F" w:rsidRDefault="001A5631">
      <w:pPr>
        <w:pStyle w:val="3"/>
        <w:tabs>
          <w:tab w:val="right" w:leader="dot" w:pos="10195"/>
        </w:tabs>
        <w:rPr>
          <w:rFonts w:ascii="Calibri" w:eastAsia="Times New Roman" w:hAnsi="Calibri"/>
          <w:noProof/>
          <w:sz w:val="22"/>
          <w:lang w:eastAsia="ru-RU"/>
        </w:rPr>
      </w:pPr>
      <w:hyperlink w:anchor="_Toc8753434" w:history="1">
        <w:r w:rsidR="00B513C5" w:rsidRPr="00C2227F">
          <w:rPr>
            <w:rStyle w:val="a5"/>
            <w:noProof/>
          </w:rPr>
          <w:t xml:space="preserve">1.3.1 </w:t>
        </w:r>
        <w:r w:rsidR="00B513C5" w:rsidRPr="00C2227F">
          <w:rPr>
            <w:rStyle w:val="a5"/>
            <w:noProof/>
            <w:lang w:val="en-US"/>
          </w:rPr>
          <w:t>Ethernet</w:t>
        </w:r>
        <w:r w:rsidR="00B513C5">
          <w:rPr>
            <w:noProof/>
            <w:webHidden/>
          </w:rPr>
          <w:tab/>
        </w:r>
        <w:r>
          <w:rPr>
            <w:noProof/>
            <w:webHidden/>
          </w:rPr>
          <w:fldChar w:fldCharType="begin"/>
        </w:r>
        <w:r w:rsidR="00B513C5">
          <w:rPr>
            <w:noProof/>
            <w:webHidden/>
          </w:rPr>
          <w:instrText xml:space="preserve"> PAGEREF _Toc8753434 \h </w:instrText>
        </w:r>
        <w:r>
          <w:rPr>
            <w:noProof/>
            <w:webHidden/>
          </w:rPr>
        </w:r>
        <w:r>
          <w:rPr>
            <w:noProof/>
            <w:webHidden/>
          </w:rPr>
          <w:fldChar w:fldCharType="separate"/>
        </w:r>
        <w:r w:rsidR="00B513C5">
          <w:rPr>
            <w:noProof/>
            <w:webHidden/>
          </w:rPr>
          <w:t>20</w:t>
        </w:r>
        <w:r>
          <w:rPr>
            <w:noProof/>
            <w:webHidden/>
          </w:rPr>
          <w:fldChar w:fldCharType="end"/>
        </w:r>
      </w:hyperlink>
    </w:p>
    <w:p w:rsidR="00B513C5" w:rsidRPr="00951E1F" w:rsidRDefault="001A5631">
      <w:pPr>
        <w:pStyle w:val="3"/>
        <w:tabs>
          <w:tab w:val="right" w:leader="dot" w:pos="10195"/>
        </w:tabs>
        <w:rPr>
          <w:rFonts w:ascii="Calibri" w:eastAsia="Times New Roman" w:hAnsi="Calibri"/>
          <w:noProof/>
          <w:sz w:val="22"/>
          <w:lang w:eastAsia="ru-RU"/>
        </w:rPr>
      </w:pPr>
      <w:hyperlink w:anchor="_Toc8753435" w:history="1">
        <w:r w:rsidR="00B513C5" w:rsidRPr="00C2227F">
          <w:rPr>
            <w:rStyle w:val="a5"/>
            <w:noProof/>
          </w:rPr>
          <w:t xml:space="preserve">1.3.2 </w:t>
        </w:r>
        <w:r w:rsidR="00B513C5" w:rsidRPr="00C2227F">
          <w:rPr>
            <w:rStyle w:val="a5"/>
            <w:noProof/>
            <w:lang w:val="en-US"/>
          </w:rPr>
          <w:t>ARP</w:t>
        </w:r>
        <w:r w:rsidR="00B513C5">
          <w:rPr>
            <w:noProof/>
            <w:webHidden/>
          </w:rPr>
          <w:tab/>
        </w:r>
        <w:r>
          <w:rPr>
            <w:noProof/>
            <w:webHidden/>
          </w:rPr>
          <w:fldChar w:fldCharType="begin"/>
        </w:r>
        <w:r w:rsidR="00B513C5">
          <w:rPr>
            <w:noProof/>
            <w:webHidden/>
          </w:rPr>
          <w:instrText xml:space="preserve"> PAGEREF _Toc8753435 \h </w:instrText>
        </w:r>
        <w:r>
          <w:rPr>
            <w:noProof/>
            <w:webHidden/>
          </w:rPr>
        </w:r>
        <w:r>
          <w:rPr>
            <w:noProof/>
            <w:webHidden/>
          </w:rPr>
          <w:fldChar w:fldCharType="separate"/>
        </w:r>
        <w:r w:rsidR="00B513C5">
          <w:rPr>
            <w:noProof/>
            <w:webHidden/>
          </w:rPr>
          <w:t>21</w:t>
        </w:r>
        <w:r>
          <w:rPr>
            <w:noProof/>
            <w:webHidden/>
          </w:rPr>
          <w:fldChar w:fldCharType="end"/>
        </w:r>
      </w:hyperlink>
    </w:p>
    <w:p w:rsidR="00B513C5" w:rsidRPr="00951E1F" w:rsidRDefault="001A5631">
      <w:pPr>
        <w:pStyle w:val="3"/>
        <w:tabs>
          <w:tab w:val="right" w:leader="dot" w:pos="10195"/>
        </w:tabs>
        <w:rPr>
          <w:rFonts w:ascii="Calibri" w:eastAsia="Times New Roman" w:hAnsi="Calibri"/>
          <w:noProof/>
          <w:sz w:val="22"/>
          <w:lang w:eastAsia="ru-RU"/>
        </w:rPr>
      </w:pPr>
      <w:hyperlink w:anchor="_Toc8753436" w:history="1">
        <w:r w:rsidR="00B513C5" w:rsidRPr="00C2227F">
          <w:rPr>
            <w:rStyle w:val="a5"/>
            <w:noProof/>
            <w:lang w:val="en-US"/>
          </w:rPr>
          <w:t>1.3.3 IP</w:t>
        </w:r>
        <w:r w:rsidR="00B513C5">
          <w:rPr>
            <w:noProof/>
            <w:webHidden/>
          </w:rPr>
          <w:tab/>
        </w:r>
        <w:r>
          <w:rPr>
            <w:noProof/>
            <w:webHidden/>
          </w:rPr>
          <w:fldChar w:fldCharType="begin"/>
        </w:r>
        <w:r w:rsidR="00B513C5">
          <w:rPr>
            <w:noProof/>
            <w:webHidden/>
          </w:rPr>
          <w:instrText xml:space="preserve"> PAGEREF _Toc8753436 \h </w:instrText>
        </w:r>
        <w:r>
          <w:rPr>
            <w:noProof/>
            <w:webHidden/>
          </w:rPr>
        </w:r>
        <w:r>
          <w:rPr>
            <w:noProof/>
            <w:webHidden/>
          </w:rPr>
          <w:fldChar w:fldCharType="separate"/>
        </w:r>
        <w:r w:rsidR="00B513C5">
          <w:rPr>
            <w:noProof/>
            <w:webHidden/>
          </w:rPr>
          <w:t>23</w:t>
        </w:r>
        <w:r>
          <w:rPr>
            <w:noProof/>
            <w:webHidden/>
          </w:rPr>
          <w:fldChar w:fldCharType="end"/>
        </w:r>
      </w:hyperlink>
    </w:p>
    <w:p w:rsidR="00B513C5" w:rsidRPr="00951E1F" w:rsidRDefault="001A5631">
      <w:pPr>
        <w:pStyle w:val="3"/>
        <w:tabs>
          <w:tab w:val="right" w:leader="dot" w:pos="10195"/>
        </w:tabs>
        <w:rPr>
          <w:rFonts w:ascii="Calibri" w:eastAsia="Times New Roman" w:hAnsi="Calibri"/>
          <w:noProof/>
          <w:sz w:val="22"/>
          <w:lang w:eastAsia="ru-RU"/>
        </w:rPr>
      </w:pPr>
      <w:hyperlink w:anchor="_Toc8753437" w:history="1">
        <w:r w:rsidR="00B513C5" w:rsidRPr="00C2227F">
          <w:rPr>
            <w:rStyle w:val="a5"/>
            <w:noProof/>
          </w:rPr>
          <w:t xml:space="preserve">1.3.4 </w:t>
        </w:r>
        <w:r w:rsidR="00B513C5" w:rsidRPr="00C2227F">
          <w:rPr>
            <w:rStyle w:val="a5"/>
            <w:noProof/>
            <w:lang w:val="en-US"/>
          </w:rPr>
          <w:t>UDP</w:t>
        </w:r>
        <w:r w:rsidR="00B513C5">
          <w:rPr>
            <w:noProof/>
            <w:webHidden/>
          </w:rPr>
          <w:tab/>
        </w:r>
        <w:r>
          <w:rPr>
            <w:noProof/>
            <w:webHidden/>
          </w:rPr>
          <w:fldChar w:fldCharType="begin"/>
        </w:r>
        <w:r w:rsidR="00B513C5">
          <w:rPr>
            <w:noProof/>
            <w:webHidden/>
          </w:rPr>
          <w:instrText xml:space="preserve"> PAGEREF _Toc8753437 \h </w:instrText>
        </w:r>
        <w:r>
          <w:rPr>
            <w:noProof/>
            <w:webHidden/>
          </w:rPr>
        </w:r>
        <w:r>
          <w:rPr>
            <w:noProof/>
            <w:webHidden/>
          </w:rPr>
          <w:fldChar w:fldCharType="separate"/>
        </w:r>
        <w:r w:rsidR="00B513C5">
          <w:rPr>
            <w:noProof/>
            <w:webHidden/>
          </w:rPr>
          <w:t>25</w:t>
        </w:r>
        <w:r>
          <w:rPr>
            <w:noProof/>
            <w:webHidden/>
          </w:rPr>
          <w:fldChar w:fldCharType="end"/>
        </w:r>
      </w:hyperlink>
    </w:p>
    <w:p w:rsidR="00B513C5" w:rsidRPr="00951E1F" w:rsidRDefault="001A5631">
      <w:pPr>
        <w:pStyle w:val="21"/>
        <w:tabs>
          <w:tab w:val="right" w:leader="dot" w:pos="10195"/>
        </w:tabs>
        <w:rPr>
          <w:rFonts w:ascii="Calibri" w:eastAsia="Times New Roman" w:hAnsi="Calibri"/>
          <w:smallCaps w:val="0"/>
          <w:noProof/>
          <w:sz w:val="22"/>
          <w:lang w:eastAsia="ru-RU"/>
        </w:rPr>
      </w:pPr>
      <w:hyperlink w:anchor="_Toc8753438" w:history="1">
        <w:r w:rsidR="00B513C5" w:rsidRPr="00C2227F">
          <w:rPr>
            <w:rStyle w:val="a5"/>
            <w:noProof/>
          </w:rPr>
          <w:t>Выводы по первой главе</w:t>
        </w:r>
        <w:r w:rsidR="00B513C5">
          <w:rPr>
            <w:noProof/>
            <w:webHidden/>
          </w:rPr>
          <w:tab/>
        </w:r>
        <w:r>
          <w:rPr>
            <w:noProof/>
            <w:webHidden/>
          </w:rPr>
          <w:fldChar w:fldCharType="begin"/>
        </w:r>
        <w:r w:rsidR="00B513C5">
          <w:rPr>
            <w:noProof/>
            <w:webHidden/>
          </w:rPr>
          <w:instrText xml:space="preserve"> PAGEREF _Toc8753438 \h </w:instrText>
        </w:r>
        <w:r>
          <w:rPr>
            <w:noProof/>
            <w:webHidden/>
          </w:rPr>
        </w:r>
        <w:r>
          <w:rPr>
            <w:noProof/>
            <w:webHidden/>
          </w:rPr>
          <w:fldChar w:fldCharType="separate"/>
        </w:r>
        <w:r w:rsidR="00B513C5">
          <w:rPr>
            <w:noProof/>
            <w:webHidden/>
          </w:rPr>
          <w:t>26</w:t>
        </w:r>
        <w:r>
          <w:rPr>
            <w:noProof/>
            <w:webHidden/>
          </w:rPr>
          <w:fldChar w:fldCharType="end"/>
        </w:r>
      </w:hyperlink>
    </w:p>
    <w:p w:rsidR="00B513C5" w:rsidRPr="00951E1F" w:rsidRDefault="001A5631">
      <w:pPr>
        <w:pStyle w:val="11"/>
        <w:tabs>
          <w:tab w:val="right" w:leader="dot" w:pos="10195"/>
        </w:tabs>
        <w:rPr>
          <w:rFonts w:ascii="Calibri" w:eastAsia="Times New Roman" w:hAnsi="Calibri"/>
          <w:b w:val="0"/>
          <w:smallCaps w:val="0"/>
          <w:noProof/>
          <w:sz w:val="22"/>
          <w:lang w:eastAsia="ru-RU"/>
        </w:rPr>
      </w:pPr>
      <w:hyperlink w:anchor="_Toc8753439" w:history="1">
        <w:r w:rsidR="00B513C5" w:rsidRPr="00C2227F">
          <w:rPr>
            <w:rStyle w:val="a5"/>
            <w:noProof/>
          </w:rPr>
          <w:t>2</w:t>
        </w:r>
        <w:r w:rsidR="00B513C5" w:rsidRPr="00951E1F">
          <w:rPr>
            <w:rFonts w:ascii="Calibri" w:eastAsia="Times New Roman" w:hAnsi="Calibri"/>
            <w:b w:val="0"/>
            <w:smallCaps w:val="0"/>
            <w:noProof/>
            <w:sz w:val="22"/>
            <w:lang w:eastAsia="ru-RU"/>
          </w:rPr>
          <w:tab/>
        </w:r>
        <w:r w:rsidR="00B513C5" w:rsidRPr="00C2227F">
          <w:rPr>
            <w:rStyle w:val="a5"/>
            <w:noProof/>
          </w:rPr>
          <w:t xml:space="preserve">Глава </w:t>
        </w:r>
        <w:r w:rsidR="00B513C5" w:rsidRPr="00C2227F">
          <w:rPr>
            <w:rStyle w:val="a5"/>
            <w:noProof/>
            <w:lang w:val="en-US"/>
          </w:rPr>
          <w:t>- практическая</w:t>
        </w:r>
        <w:r w:rsidR="00B513C5" w:rsidRPr="00C2227F">
          <w:rPr>
            <w:rStyle w:val="a5"/>
            <w:noProof/>
          </w:rPr>
          <w:t xml:space="preserve"> часть</w:t>
        </w:r>
        <w:r w:rsidR="00B513C5">
          <w:rPr>
            <w:noProof/>
            <w:webHidden/>
          </w:rPr>
          <w:tab/>
        </w:r>
        <w:r>
          <w:rPr>
            <w:noProof/>
            <w:webHidden/>
          </w:rPr>
          <w:fldChar w:fldCharType="begin"/>
        </w:r>
        <w:r w:rsidR="00B513C5">
          <w:rPr>
            <w:noProof/>
            <w:webHidden/>
          </w:rPr>
          <w:instrText xml:space="preserve"> PAGEREF _Toc8753439 \h </w:instrText>
        </w:r>
        <w:r>
          <w:rPr>
            <w:noProof/>
            <w:webHidden/>
          </w:rPr>
        </w:r>
        <w:r>
          <w:rPr>
            <w:noProof/>
            <w:webHidden/>
          </w:rPr>
          <w:fldChar w:fldCharType="separate"/>
        </w:r>
        <w:r w:rsidR="00B513C5">
          <w:rPr>
            <w:noProof/>
            <w:webHidden/>
          </w:rPr>
          <w:t>28</w:t>
        </w:r>
        <w:r>
          <w:rPr>
            <w:noProof/>
            <w:webHidden/>
          </w:rPr>
          <w:fldChar w:fldCharType="end"/>
        </w:r>
      </w:hyperlink>
    </w:p>
    <w:p w:rsidR="00B513C5" w:rsidRPr="00951E1F" w:rsidRDefault="001A5631">
      <w:pPr>
        <w:pStyle w:val="21"/>
        <w:tabs>
          <w:tab w:val="left" w:pos="1446"/>
          <w:tab w:val="right" w:leader="dot" w:pos="10195"/>
        </w:tabs>
        <w:rPr>
          <w:rFonts w:ascii="Calibri" w:eastAsia="Times New Roman" w:hAnsi="Calibri"/>
          <w:smallCaps w:val="0"/>
          <w:noProof/>
          <w:sz w:val="22"/>
          <w:lang w:eastAsia="ru-RU"/>
        </w:rPr>
      </w:pPr>
      <w:hyperlink w:anchor="_Toc8753440" w:history="1">
        <w:r w:rsidR="00B513C5" w:rsidRPr="00C2227F">
          <w:rPr>
            <w:rStyle w:val="a5"/>
            <w:noProof/>
          </w:rPr>
          <w:t>2.1</w:t>
        </w:r>
        <w:r w:rsidR="00B513C5" w:rsidRPr="00951E1F">
          <w:rPr>
            <w:rFonts w:ascii="Calibri" w:eastAsia="Times New Roman" w:hAnsi="Calibri"/>
            <w:smallCaps w:val="0"/>
            <w:noProof/>
            <w:sz w:val="22"/>
            <w:lang w:eastAsia="ru-RU"/>
          </w:rPr>
          <w:tab/>
        </w:r>
        <w:r w:rsidR="00B513C5" w:rsidRPr="00C2227F">
          <w:rPr>
            <w:rStyle w:val="a5"/>
            <w:noProof/>
          </w:rPr>
          <w:t>Алгоритм работы программного коммутатора</w:t>
        </w:r>
        <w:r w:rsidR="00B513C5">
          <w:rPr>
            <w:noProof/>
            <w:webHidden/>
          </w:rPr>
          <w:tab/>
        </w:r>
        <w:r>
          <w:rPr>
            <w:noProof/>
            <w:webHidden/>
          </w:rPr>
          <w:fldChar w:fldCharType="begin"/>
        </w:r>
        <w:r w:rsidR="00B513C5">
          <w:rPr>
            <w:noProof/>
            <w:webHidden/>
          </w:rPr>
          <w:instrText xml:space="preserve"> PAGEREF _Toc8753440 \h </w:instrText>
        </w:r>
        <w:r>
          <w:rPr>
            <w:noProof/>
            <w:webHidden/>
          </w:rPr>
        </w:r>
        <w:r>
          <w:rPr>
            <w:noProof/>
            <w:webHidden/>
          </w:rPr>
          <w:fldChar w:fldCharType="separate"/>
        </w:r>
        <w:r w:rsidR="00B513C5">
          <w:rPr>
            <w:noProof/>
            <w:webHidden/>
          </w:rPr>
          <w:t>28</w:t>
        </w:r>
        <w:r>
          <w:rPr>
            <w:noProof/>
            <w:webHidden/>
          </w:rPr>
          <w:fldChar w:fldCharType="end"/>
        </w:r>
      </w:hyperlink>
    </w:p>
    <w:p w:rsidR="00B513C5" w:rsidRPr="00951E1F" w:rsidRDefault="001A5631">
      <w:pPr>
        <w:pStyle w:val="21"/>
        <w:tabs>
          <w:tab w:val="left" w:pos="1446"/>
          <w:tab w:val="right" w:leader="dot" w:pos="10195"/>
        </w:tabs>
        <w:rPr>
          <w:rFonts w:ascii="Calibri" w:eastAsia="Times New Roman" w:hAnsi="Calibri"/>
          <w:smallCaps w:val="0"/>
          <w:noProof/>
          <w:sz w:val="22"/>
          <w:lang w:eastAsia="ru-RU"/>
        </w:rPr>
      </w:pPr>
      <w:hyperlink w:anchor="_Toc8753441" w:history="1">
        <w:r w:rsidR="00B513C5" w:rsidRPr="00C2227F">
          <w:rPr>
            <w:rStyle w:val="a5"/>
            <w:noProof/>
          </w:rPr>
          <w:t>2.2</w:t>
        </w:r>
        <w:r w:rsidR="00B513C5" w:rsidRPr="00951E1F">
          <w:rPr>
            <w:rFonts w:ascii="Calibri" w:eastAsia="Times New Roman" w:hAnsi="Calibri"/>
            <w:smallCaps w:val="0"/>
            <w:noProof/>
            <w:sz w:val="22"/>
            <w:lang w:eastAsia="ru-RU"/>
          </w:rPr>
          <w:tab/>
        </w:r>
        <w:r w:rsidR="00B513C5" w:rsidRPr="00C2227F">
          <w:rPr>
            <w:rStyle w:val="a5"/>
            <w:noProof/>
          </w:rPr>
          <w:t>Разработка программного средства пп. 2.1-2.5 задания</w:t>
        </w:r>
        <w:r w:rsidR="00B513C5">
          <w:rPr>
            <w:noProof/>
            <w:webHidden/>
          </w:rPr>
          <w:tab/>
        </w:r>
        <w:r>
          <w:rPr>
            <w:noProof/>
            <w:webHidden/>
          </w:rPr>
          <w:fldChar w:fldCharType="begin"/>
        </w:r>
        <w:r w:rsidR="00B513C5">
          <w:rPr>
            <w:noProof/>
            <w:webHidden/>
          </w:rPr>
          <w:instrText xml:space="preserve"> PAGEREF _Toc8753441 \h </w:instrText>
        </w:r>
        <w:r>
          <w:rPr>
            <w:noProof/>
            <w:webHidden/>
          </w:rPr>
        </w:r>
        <w:r>
          <w:rPr>
            <w:noProof/>
            <w:webHidden/>
          </w:rPr>
          <w:fldChar w:fldCharType="separate"/>
        </w:r>
        <w:r w:rsidR="00B513C5">
          <w:rPr>
            <w:noProof/>
            <w:webHidden/>
          </w:rPr>
          <w:t>29</w:t>
        </w:r>
        <w:r>
          <w:rPr>
            <w:noProof/>
            <w:webHidden/>
          </w:rPr>
          <w:fldChar w:fldCharType="end"/>
        </w:r>
      </w:hyperlink>
    </w:p>
    <w:p w:rsidR="00B513C5" w:rsidRPr="00951E1F" w:rsidRDefault="001A5631">
      <w:pPr>
        <w:pStyle w:val="3"/>
        <w:tabs>
          <w:tab w:val="left" w:pos="2127"/>
          <w:tab w:val="right" w:leader="dot" w:pos="10195"/>
        </w:tabs>
        <w:rPr>
          <w:rFonts w:ascii="Calibri" w:eastAsia="Times New Roman" w:hAnsi="Calibri"/>
          <w:noProof/>
          <w:sz w:val="22"/>
          <w:lang w:eastAsia="ru-RU"/>
        </w:rPr>
      </w:pPr>
      <w:hyperlink w:anchor="_Toc8753442" w:history="1">
        <w:r w:rsidR="00B513C5" w:rsidRPr="00C2227F">
          <w:rPr>
            <w:rStyle w:val="a5"/>
            <w:noProof/>
          </w:rPr>
          <w:t>2.2.1</w:t>
        </w:r>
        <w:r w:rsidR="00B513C5" w:rsidRPr="00951E1F">
          <w:rPr>
            <w:rFonts w:ascii="Calibri" w:eastAsia="Times New Roman" w:hAnsi="Calibri"/>
            <w:noProof/>
            <w:sz w:val="22"/>
            <w:lang w:eastAsia="ru-RU"/>
          </w:rPr>
          <w:tab/>
        </w:r>
        <w:r w:rsidR="00B513C5" w:rsidRPr="00C2227F">
          <w:rPr>
            <w:rStyle w:val="a5"/>
            <w:noProof/>
          </w:rPr>
          <w:t>Динамическое построение таблицы коммутации</w:t>
        </w:r>
        <w:r w:rsidR="00B513C5">
          <w:rPr>
            <w:noProof/>
            <w:webHidden/>
          </w:rPr>
          <w:tab/>
        </w:r>
        <w:r>
          <w:rPr>
            <w:noProof/>
            <w:webHidden/>
          </w:rPr>
          <w:fldChar w:fldCharType="begin"/>
        </w:r>
        <w:r w:rsidR="00B513C5">
          <w:rPr>
            <w:noProof/>
            <w:webHidden/>
          </w:rPr>
          <w:instrText xml:space="preserve"> PAGEREF _Toc8753442 \h </w:instrText>
        </w:r>
        <w:r>
          <w:rPr>
            <w:noProof/>
            <w:webHidden/>
          </w:rPr>
        </w:r>
        <w:r>
          <w:rPr>
            <w:noProof/>
            <w:webHidden/>
          </w:rPr>
          <w:fldChar w:fldCharType="separate"/>
        </w:r>
        <w:r w:rsidR="00B513C5">
          <w:rPr>
            <w:noProof/>
            <w:webHidden/>
          </w:rPr>
          <w:t>29</w:t>
        </w:r>
        <w:r>
          <w:rPr>
            <w:noProof/>
            <w:webHidden/>
          </w:rPr>
          <w:fldChar w:fldCharType="end"/>
        </w:r>
      </w:hyperlink>
    </w:p>
    <w:p w:rsidR="00B513C5" w:rsidRPr="00951E1F" w:rsidRDefault="001A5631">
      <w:pPr>
        <w:pStyle w:val="3"/>
        <w:tabs>
          <w:tab w:val="left" w:pos="2127"/>
          <w:tab w:val="right" w:leader="dot" w:pos="10195"/>
        </w:tabs>
        <w:rPr>
          <w:rFonts w:ascii="Calibri" w:eastAsia="Times New Roman" w:hAnsi="Calibri"/>
          <w:noProof/>
          <w:sz w:val="22"/>
          <w:lang w:eastAsia="ru-RU"/>
        </w:rPr>
      </w:pPr>
      <w:hyperlink w:anchor="_Toc8753443" w:history="1">
        <w:r w:rsidR="00B513C5" w:rsidRPr="00C2227F">
          <w:rPr>
            <w:rStyle w:val="a5"/>
            <w:noProof/>
          </w:rPr>
          <w:t>2.2.2</w:t>
        </w:r>
        <w:r w:rsidR="00B513C5" w:rsidRPr="00951E1F">
          <w:rPr>
            <w:rFonts w:ascii="Calibri" w:eastAsia="Times New Roman" w:hAnsi="Calibri"/>
            <w:noProof/>
            <w:sz w:val="22"/>
            <w:lang w:eastAsia="ru-RU"/>
          </w:rPr>
          <w:tab/>
        </w:r>
        <w:r w:rsidR="00B513C5" w:rsidRPr="00C2227F">
          <w:rPr>
            <w:rStyle w:val="a5"/>
            <w:noProof/>
          </w:rPr>
          <w:t>Поддержка таблицы коммутации в актуальном состоянии</w:t>
        </w:r>
        <w:r w:rsidR="00B513C5">
          <w:rPr>
            <w:noProof/>
            <w:webHidden/>
          </w:rPr>
          <w:tab/>
        </w:r>
        <w:r>
          <w:rPr>
            <w:noProof/>
            <w:webHidden/>
          </w:rPr>
          <w:fldChar w:fldCharType="begin"/>
        </w:r>
        <w:r w:rsidR="00B513C5">
          <w:rPr>
            <w:noProof/>
            <w:webHidden/>
          </w:rPr>
          <w:instrText xml:space="preserve"> PAGEREF _Toc8753443 \h </w:instrText>
        </w:r>
        <w:r>
          <w:rPr>
            <w:noProof/>
            <w:webHidden/>
          </w:rPr>
        </w:r>
        <w:r>
          <w:rPr>
            <w:noProof/>
            <w:webHidden/>
          </w:rPr>
          <w:fldChar w:fldCharType="separate"/>
        </w:r>
        <w:r w:rsidR="00B513C5">
          <w:rPr>
            <w:noProof/>
            <w:webHidden/>
          </w:rPr>
          <w:t>29</w:t>
        </w:r>
        <w:r>
          <w:rPr>
            <w:noProof/>
            <w:webHidden/>
          </w:rPr>
          <w:fldChar w:fldCharType="end"/>
        </w:r>
      </w:hyperlink>
    </w:p>
    <w:p w:rsidR="00B513C5" w:rsidRPr="00951E1F" w:rsidRDefault="001A5631">
      <w:pPr>
        <w:pStyle w:val="3"/>
        <w:tabs>
          <w:tab w:val="left" w:pos="2127"/>
          <w:tab w:val="right" w:leader="dot" w:pos="10195"/>
        </w:tabs>
        <w:rPr>
          <w:rFonts w:ascii="Calibri" w:eastAsia="Times New Roman" w:hAnsi="Calibri"/>
          <w:noProof/>
          <w:sz w:val="22"/>
          <w:lang w:eastAsia="ru-RU"/>
        </w:rPr>
      </w:pPr>
      <w:hyperlink w:anchor="_Toc8753444" w:history="1">
        <w:r w:rsidR="00B513C5" w:rsidRPr="00C2227F">
          <w:rPr>
            <w:rStyle w:val="a5"/>
            <w:noProof/>
          </w:rPr>
          <w:t>2.2.3</w:t>
        </w:r>
        <w:r w:rsidR="00B513C5" w:rsidRPr="00951E1F">
          <w:rPr>
            <w:rFonts w:ascii="Calibri" w:eastAsia="Times New Roman" w:hAnsi="Calibri"/>
            <w:noProof/>
            <w:sz w:val="22"/>
            <w:lang w:eastAsia="ru-RU"/>
          </w:rPr>
          <w:tab/>
        </w:r>
        <w:r w:rsidR="00B513C5" w:rsidRPr="00C2227F">
          <w:rPr>
            <w:rStyle w:val="a5"/>
            <w:noProof/>
          </w:rPr>
          <w:t>Просмотр текущего содержимого таблицы коммутации в режиме реального времени</w:t>
        </w:r>
        <w:r w:rsidR="00B513C5">
          <w:rPr>
            <w:noProof/>
            <w:webHidden/>
          </w:rPr>
          <w:tab/>
        </w:r>
        <w:r>
          <w:rPr>
            <w:noProof/>
            <w:webHidden/>
          </w:rPr>
          <w:fldChar w:fldCharType="begin"/>
        </w:r>
        <w:r w:rsidR="00B513C5">
          <w:rPr>
            <w:noProof/>
            <w:webHidden/>
          </w:rPr>
          <w:instrText xml:space="preserve"> PAGEREF _Toc8753444 \h </w:instrText>
        </w:r>
        <w:r>
          <w:rPr>
            <w:noProof/>
            <w:webHidden/>
          </w:rPr>
        </w:r>
        <w:r>
          <w:rPr>
            <w:noProof/>
            <w:webHidden/>
          </w:rPr>
          <w:fldChar w:fldCharType="separate"/>
        </w:r>
        <w:r w:rsidR="00B513C5">
          <w:rPr>
            <w:noProof/>
            <w:webHidden/>
          </w:rPr>
          <w:t>29</w:t>
        </w:r>
        <w:r>
          <w:rPr>
            <w:noProof/>
            <w:webHidden/>
          </w:rPr>
          <w:fldChar w:fldCharType="end"/>
        </w:r>
      </w:hyperlink>
    </w:p>
    <w:p w:rsidR="00B513C5" w:rsidRPr="00951E1F" w:rsidRDefault="001A5631">
      <w:pPr>
        <w:pStyle w:val="3"/>
        <w:tabs>
          <w:tab w:val="left" w:pos="2127"/>
          <w:tab w:val="right" w:leader="dot" w:pos="10195"/>
        </w:tabs>
        <w:rPr>
          <w:rFonts w:ascii="Calibri" w:eastAsia="Times New Roman" w:hAnsi="Calibri"/>
          <w:noProof/>
          <w:sz w:val="22"/>
          <w:lang w:eastAsia="ru-RU"/>
        </w:rPr>
      </w:pPr>
      <w:hyperlink w:anchor="_Toc8753445" w:history="1">
        <w:r w:rsidR="00B513C5" w:rsidRPr="00C2227F">
          <w:rPr>
            <w:rStyle w:val="a5"/>
            <w:noProof/>
          </w:rPr>
          <w:t>2.2.4</w:t>
        </w:r>
        <w:r w:rsidR="00B513C5" w:rsidRPr="00951E1F">
          <w:rPr>
            <w:rFonts w:ascii="Calibri" w:eastAsia="Times New Roman" w:hAnsi="Calibri"/>
            <w:noProof/>
            <w:sz w:val="22"/>
            <w:lang w:eastAsia="ru-RU"/>
          </w:rPr>
          <w:tab/>
        </w:r>
        <w:r w:rsidR="00B513C5" w:rsidRPr="00C2227F">
          <w:rPr>
            <w:rStyle w:val="a5"/>
            <w:noProof/>
          </w:rPr>
          <w:t>Ограничение времени жизни записи в таблице коммутации</w:t>
        </w:r>
        <w:r w:rsidR="00B513C5">
          <w:rPr>
            <w:noProof/>
            <w:webHidden/>
          </w:rPr>
          <w:tab/>
        </w:r>
        <w:r>
          <w:rPr>
            <w:noProof/>
            <w:webHidden/>
          </w:rPr>
          <w:fldChar w:fldCharType="begin"/>
        </w:r>
        <w:r w:rsidR="00B513C5">
          <w:rPr>
            <w:noProof/>
            <w:webHidden/>
          </w:rPr>
          <w:instrText xml:space="preserve"> PAGEREF _Toc8753445 \h </w:instrText>
        </w:r>
        <w:r>
          <w:rPr>
            <w:noProof/>
            <w:webHidden/>
          </w:rPr>
        </w:r>
        <w:r>
          <w:rPr>
            <w:noProof/>
            <w:webHidden/>
          </w:rPr>
          <w:fldChar w:fldCharType="separate"/>
        </w:r>
        <w:r w:rsidR="00B513C5">
          <w:rPr>
            <w:noProof/>
            <w:webHidden/>
          </w:rPr>
          <w:t>29</w:t>
        </w:r>
        <w:r>
          <w:rPr>
            <w:noProof/>
            <w:webHidden/>
          </w:rPr>
          <w:fldChar w:fldCharType="end"/>
        </w:r>
      </w:hyperlink>
    </w:p>
    <w:p w:rsidR="00B513C5" w:rsidRPr="00951E1F" w:rsidRDefault="001A5631">
      <w:pPr>
        <w:pStyle w:val="3"/>
        <w:tabs>
          <w:tab w:val="left" w:pos="2127"/>
          <w:tab w:val="right" w:leader="dot" w:pos="10195"/>
        </w:tabs>
        <w:rPr>
          <w:rFonts w:ascii="Calibri" w:eastAsia="Times New Roman" w:hAnsi="Calibri"/>
          <w:noProof/>
          <w:sz w:val="22"/>
          <w:lang w:eastAsia="ru-RU"/>
        </w:rPr>
      </w:pPr>
      <w:hyperlink w:anchor="_Toc8753446" w:history="1">
        <w:r w:rsidR="00B513C5" w:rsidRPr="00C2227F">
          <w:rPr>
            <w:rStyle w:val="a5"/>
            <w:noProof/>
          </w:rPr>
          <w:t>2.2.5</w:t>
        </w:r>
        <w:r w:rsidR="00B513C5" w:rsidRPr="00951E1F">
          <w:rPr>
            <w:rFonts w:ascii="Calibri" w:eastAsia="Times New Roman" w:hAnsi="Calibri"/>
            <w:noProof/>
            <w:sz w:val="22"/>
            <w:lang w:eastAsia="ru-RU"/>
          </w:rPr>
          <w:tab/>
        </w:r>
        <w:r w:rsidR="00B513C5" w:rsidRPr="00C2227F">
          <w:rPr>
            <w:rStyle w:val="a5"/>
            <w:noProof/>
          </w:rPr>
          <w:t>Предотвращение зацикливания кадров при ретрансляции через узел MITM</w:t>
        </w:r>
        <w:r w:rsidR="00B513C5">
          <w:rPr>
            <w:noProof/>
            <w:webHidden/>
          </w:rPr>
          <w:tab/>
        </w:r>
        <w:r>
          <w:rPr>
            <w:noProof/>
            <w:webHidden/>
          </w:rPr>
          <w:fldChar w:fldCharType="begin"/>
        </w:r>
        <w:r w:rsidR="00B513C5">
          <w:rPr>
            <w:noProof/>
            <w:webHidden/>
          </w:rPr>
          <w:instrText xml:space="preserve"> PAGEREF _Toc8753446 \h </w:instrText>
        </w:r>
        <w:r>
          <w:rPr>
            <w:noProof/>
            <w:webHidden/>
          </w:rPr>
        </w:r>
        <w:r>
          <w:rPr>
            <w:noProof/>
            <w:webHidden/>
          </w:rPr>
          <w:fldChar w:fldCharType="separate"/>
        </w:r>
        <w:r w:rsidR="00B513C5">
          <w:rPr>
            <w:noProof/>
            <w:webHidden/>
          </w:rPr>
          <w:t>30</w:t>
        </w:r>
        <w:r>
          <w:rPr>
            <w:noProof/>
            <w:webHidden/>
          </w:rPr>
          <w:fldChar w:fldCharType="end"/>
        </w:r>
      </w:hyperlink>
    </w:p>
    <w:p w:rsidR="00B513C5" w:rsidRPr="00951E1F" w:rsidRDefault="001A5631">
      <w:pPr>
        <w:pStyle w:val="21"/>
        <w:tabs>
          <w:tab w:val="left" w:pos="1446"/>
          <w:tab w:val="right" w:leader="dot" w:pos="10195"/>
        </w:tabs>
        <w:rPr>
          <w:rFonts w:ascii="Calibri" w:eastAsia="Times New Roman" w:hAnsi="Calibri"/>
          <w:smallCaps w:val="0"/>
          <w:noProof/>
          <w:sz w:val="22"/>
          <w:lang w:eastAsia="ru-RU"/>
        </w:rPr>
      </w:pPr>
      <w:hyperlink w:anchor="_Toc8753447" w:history="1">
        <w:r w:rsidR="00B513C5" w:rsidRPr="00C2227F">
          <w:rPr>
            <w:rStyle w:val="a5"/>
            <w:noProof/>
          </w:rPr>
          <w:t>2.3</w:t>
        </w:r>
        <w:r w:rsidR="00B513C5" w:rsidRPr="00951E1F">
          <w:rPr>
            <w:rFonts w:ascii="Calibri" w:eastAsia="Times New Roman" w:hAnsi="Calibri"/>
            <w:smallCaps w:val="0"/>
            <w:noProof/>
            <w:sz w:val="22"/>
            <w:lang w:eastAsia="ru-RU"/>
          </w:rPr>
          <w:tab/>
        </w:r>
        <w:r w:rsidR="00B513C5" w:rsidRPr="00C2227F">
          <w:rPr>
            <w:rStyle w:val="a5"/>
            <w:noProof/>
          </w:rPr>
          <w:t>Разработка программных средств: «ECHO-сервера» и «ECHO-клиента»</w:t>
        </w:r>
        <w:r w:rsidR="00B513C5">
          <w:rPr>
            <w:noProof/>
            <w:webHidden/>
          </w:rPr>
          <w:tab/>
        </w:r>
        <w:r>
          <w:rPr>
            <w:noProof/>
            <w:webHidden/>
          </w:rPr>
          <w:fldChar w:fldCharType="begin"/>
        </w:r>
        <w:r w:rsidR="00B513C5">
          <w:rPr>
            <w:noProof/>
            <w:webHidden/>
          </w:rPr>
          <w:instrText xml:space="preserve"> PAGEREF _Toc8753447 \h </w:instrText>
        </w:r>
        <w:r>
          <w:rPr>
            <w:noProof/>
            <w:webHidden/>
          </w:rPr>
        </w:r>
        <w:r>
          <w:rPr>
            <w:noProof/>
            <w:webHidden/>
          </w:rPr>
          <w:fldChar w:fldCharType="separate"/>
        </w:r>
        <w:r w:rsidR="00B513C5">
          <w:rPr>
            <w:noProof/>
            <w:webHidden/>
          </w:rPr>
          <w:t>30</w:t>
        </w:r>
        <w:r>
          <w:rPr>
            <w:noProof/>
            <w:webHidden/>
          </w:rPr>
          <w:fldChar w:fldCharType="end"/>
        </w:r>
      </w:hyperlink>
    </w:p>
    <w:p w:rsidR="00B513C5" w:rsidRPr="00951E1F" w:rsidRDefault="001A5631">
      <w:pPr>
        <w:pStyle w:val="21"/>
        <w:tabs>
          <w:tab w:val="left" w:pos="1446"/>
          <w:tab w:val="right" w:leader="dot" w:pos="10195"/>
        </w:tabs>
        <w:rPr>
          <w:rFonts w:ascii="Calibri" w:eastAsia="Times New Roman" w:hAnsi="Calibri"/>
          <w:smallCaps w:val="0"/>
          <w:noProof/>
          <w:sz w:val="22"/>
          <w:lang w:eastAsia="ru-RU"/>
        </w:rPr>
      </w:pPr>
      <w:hyperlink w:anchor="_Toc8753448" w:history="1">
        <w:r w:rsidR="00B513C5" w:rsidRPr="00C2227F">
          <w:rPr>
            <w:rStyle w:val="a5"/>
            <w:noProof/>
          </w:rPr>
          <w:t>2.4</w:t>
        </w:r>
        <w:r w:rsidR="00B513C5" w:rsidRPr="00951E1F">
          <w:rPr>
            <w:rFonts w:ascii="Calibri" w:eastAsia="Times New Roman" w:hAnsi="Calibri"/>
            <w:smallCaps w:val="0"/>
            <w:noProof/>
            <w:sz w:val="22"/>
            <w:lang w:eastAsia="ru-RU"/>
          </w:rPr>
          <w:tab/>
        </w:r>
        <w:r w:rsidR="00B513C5" w:rsidRPr="00C2227F">
          <w:rPr>
            <w:rStyle w:val="a5"/>
            <w:noProof/>
          </w:rPr>
          <w:t>Разработка программных средств: «чат-сервера» и «чат-клиента»</w:t>
        </w:r>
        <w:r w:rsidR="00B513C5">
          <w:rPr>
            <w:noProof/>
            <w:webHidden/>
          </w:rPr>
          <w:tab/>
        </w:r>
        <w:r>
          <w:rPr>
            <w:noProof/>
            <w:webHidden/>
          </w:rPr>
          <w:fldChar w:fldCharType="begin"/>
        </w:r>
        <w:r w:rsidR="00B513C5">
          <w:rPr>
            <w:noProof/>
            <w:webHidden/>
          </w:rPr>
          <w:instrText xml:space="preserve"> PAGEREF _Toc8753448 \h </w:instrText>
        </w:r>
        <w:r>
          <w:rPr>
            <w:noProof/>
            <w:webHidden/>
          </w:rPr>
        </w:r>
        <w:r>
          <w:rPr>
            <w:noProof/>
            <w:webHidden/>
          </w:rPr>
          <w:fldChar w:fldCharType="separate"/>
        </w:r>
        <w:r w:rsidR="00B513C5">
          <w:rPr>
            <w:noProof/>
            <w:webHidden/>
          </w:rPr>
          <w:t>31</w:t>
        </w:r>
        <w:r>
          <w:rPr>
            <w:noProof/>
            <w:webHidden/>
          </w:rPr>
          <w:fldChar w:fldCharType="end"/>
        </w:r>
      </w:hyperlink>
    </w:p>
    <w:p w:rsidR="00B513C5" w:rsidRPr="00951E1F" w:rsidRDefault="001A5631">
      <w:pPr>
        <w:pStyle w:val="21"/>
        <w:tabs>
          <w:tab w:val="left" w:pos="1446"/>
          <w:tab w:val="right" w:leader="dot" w:pos="10195"/>
        </w:tabs>
        <w:rPr>
          <w:rFonts w:ascii="Calibri" w:eastAsia="Times New Roman" w:hAnsi="Calibri"/>
          <w:smallCaps w:val="0"/>
          <w:noProof/>
          <w:sz w:val="22"/>
          <w:lang w:eastAsia="ru-RU"/>
        </w:rPr>
      </w:pPr>
      <w:hyperlink w:anchor="_Toc8753449" w:history="1">
        <w:r w:rsidR="00B513C5" w:rsidRPr="00C2227F">
          <w:rPr>
            <w:rStyle w:val="a5"/>
            <w:noProof/>
          </w:rPr>
          <w:t>2.5</w:t>
        </w:r>
        <w:r w:rsidR="00B513C5" w:rsidRPr="00951E1F">
          <w:rPr>
            <w:rFonts w:ascii="Calibri" w:eastAsia="Times New Roman" w:hAnsi="Calibri"/>
            <w:smallCaps w:val="0"/>
            <w:noProof/>
            <w:sz w:val="22"/>
            <w:lang w:eastAsia="ru-RU"/>
          </w:rPr>
          <w:tab/>
        </w:r>
        <w:r w:rsidR="00B513C5" w:rsidRPr="00C2227F">
          <w:rPr>
            <w:rStyle w:val="a5"/>
            <w:noProof/>
          </w:rPr>
          <w:t>Разработка програмных средств мониторинга и модификации сетевого трафика</w:t>
        </w:r>
        <w:r w:rsidR="00B513C5">
          <w:rPr>
            <w:noProof/>
            <w:webHidden/>
          </w:rPr>
          <w:tab/>
        </w:r>
        <w:r>
          <w:rPr>
            <w:noProof/>
            <w:webHidden/>
          </w:rPr>
          <w:fldChar w:fldCharType="begin"/>
        </w:r>
        <w:r w:rsidR="00B513C5">
          <w:rPr>
            <w:noProof/>
            <w:webHidden/>
          </w:rPr>
          <w:instrText xml:space="preserve"> PAGEREF _Toc8753449 \h </w:instrText>
        </w:r>
        <w:r>
          <w:rPr>
            <w:noProof/>
            <w:webHidden/>
          </w:rPr>
        </w:r>
        <w:r>
          <w:rPr>
            <w:noProof/>
            <w:webHidden/>
          </w:rPr>
          <w:fldChar w:fldCharType="separate"/>
        </w:r>
        <w:r w:rsidR="00B513C5">
          <w:rPr>
            <w:noProof/>
            <w:webHidden/>
          </w:rPr>
          <w:t>33</w:t>
        </w:r>
        <w:r>
          <w:rPr>
            <w:noProof/>
            <w:webHidden/>
          </w:rPr>
          <w:fldChar w:fldCharType="end"/>
        </w:r>
      </w:hyperlink>
    </w:p>
    <w:p w:rsidR="00B513C5" w:rsidRPr="00951E1F" w:rsidRDefault="001A5631">
      <w:pPr>
        <w:pStyle w:val="21"/>
        <w:tabs>
          <w:tab w:val="left" w:pos="1446"/>
          <w:tab w:val="right" w:leader="dot" w:pos="10195"/>
        </w:tabs>
        <w:rPr>
          <w:rFonts w:ascii="Calibri" w:eastAsia="Times New Roman" w:hAnsi="Calibri"/>
          <w:smallCaps w:val="0"/>
          <w:noProof/>
          <w:sz w:val="22"/>
          <w:lang w:eastAsia="ru-RU"/>
        </w:rPr>
      </w:pPr>
      <w:hyperlink w:anchor="_Toc8753450" w:history="1">
        <w:r w:rsidR="00B513C5" w:rsidRPr="00C2227F">
          <w:rPr>
            <w:rStyle w:val="a5"/>
            <w:noProof/>
          </w:rPr>
          <w:t>2.6</w:t>
        </w:r>
        <w:r w:rsidR="00B513C5" w:rsidRPr="00951E1F">
          <w:rPr>
            <w:rFonts w:ascii="Calibri" w:eastAsia="Times New Roman" w:hAnsi="Calibri"/>
            <w:smallCaps w:val="0"/>
            <w:noProof/>
            <w:sz w:val="22"/>
            <w:lang w:eastAsia="ru-RU"/>
          </w:rPr>
          <w:tab/>
        </w:r>
        <w:r w:rsidR="00B513C5" w:rsidRPr="00C2227F">
          <w:rPr>
            <w:rStyle w:val="a5"/>
            <w:noProof/>
          </w:rPr>
          <w:t>Разработка програмного средства пп. 5.1-5.5 задания</w:t>
        </w:r>
        <w:r w:rsidR="00B513C5">
          <w:rPr>
            <w:noProof/>
            <w:webHidden/>
          </w:rPr>
          <w:tab/>
        </w:r>
        <w:r>
          <w:rPr>
            <w:noProof/>
            <w:webHidden/>
          </w:rPr>
          <w:fldChar w:fldCharType="begin"/>
        </w:r>
        <w:r w:rsidR="00B513C5">
          <w:rPr>
            <w:noProof/>
            <w:webHidden/>
          </w:rPr>
          <w:instrText xml:space="preserve"> PAGEREF _Toc8753450 \h </w:instrText>
        </w:r>
        <w:r>
          <w:rPr>
            <w:noProof/>
            <w:webHidden/>
          </w:rPr>
        </w:r>
        <w:r>
          <w:rPr>
            <w:noProof/>
            <w:webHidden/>
          </w:rPr>
          <w:fldChar w:fldCharType="separate"/>
        </w:r>
        <w:r w:rsidR="00B513C5">
          <w:rPr>
            <w:noProof/>
            <w:webHidden/>
          </w:rPr>
          <w:t>34</w:t>
        </w:r>
        <w:r>
          <w:rPr>
            <w:noProof/>
            <w:webHidden/>
          </w:rPr>
          <w:fldChar w:fldCharType="end"/>
        </w:r>
      </w:hyperlink>
    </w:p>
    <w:p w:rsidR="00B513C5" w:rsidRPr="00951E1F" w:rsidRDefault="001A5631">
      <w:pPr>
        <w:pStyle w:val="21"/>
        <w:tabs>
          <w:tab w:val="right" w:leader="dot" w:pos="10195"/>
        </w:tabs>
        <w:rPr>
          <w:rFonts w:ascii="Calibri" w:eastAsia="Times New Roman" w:hAnsi="Calibri"/>
          <w:smallCaps w:val="0"/>
          <w:noProof/>
          <w:sz w:val="22"/>
          <w:lang w:eastAsia="ru-RU"/>
        </w:rPr>
      </w:pPr>
      <w:hyperlink w:anchor="_Toc8753451" w:history="1">
        <w:r w:rsidR="00B513C5" w:rsidRPr="00C2227F">
          <w:rPr>
            <w:rStyle w:val="a5"/>
            <w:noProof/>
          </w:rPr>
          <w:t>Выводы по второй главе</w:t>
        </w:r>
        <w:r w:rsidR="00B513C5">
          <w:rPr>
            <w:noProof/>
            <w:webHidden/>
          </w:rPr>
          <w:tab/>
        </w:r>
        <w:r>
          <w:rPr>
            <w:noProof/>
            <w:webHidden/>
          </w:rPr>
          <w:fldChar w:fldCharType="begin"/>
        </w:r>
        <w:r w:rsidR="00B513C5">
          <w:rPr>
            <w:noProof/>
            <w:webHidden/>
          </w:rPr>
          <w:instrText xml:space="preserve"> PAGEREF _Toc8753451 \h </w:instrText>
        </w:r>
        <w:r>
          <w:rPr>
            <w:noProof/>
            <w:webHidden/>
          </w:rPr>
        </w:r>
        <w:r>
          <w:rPr>
            <w:noProof/>
            <w:webHidden/>
          </w:rPr>
          <w:fldChar w:fldCharType="separate"/>
        </w:r>
        <w:r w:rsidR="00B513C5">
          <w:rPr>
            <w:noProof/>
            <w:webHidden/>
          </w:rPr>
          <w:t>38</w:t>
        </w:r>
        <w:r>
          <w:rPr>
            <w:noProof/>
            <w:webHidden/>
          </w:rPr>
          <w:fldChar w:fldCharType="end"/>
        </w:r>
      </w:hyperlink>
    </w:p>
    <w:p w:rsidR="00B513C5" w:rsidRPr="00951E1F" w:rsidRDefault="001A5631">
      <w:pPr>
        <w:pStyle w:val="11"/>
        <w:tabs>
          <w:tab w:val="right" w:leader="dot" w:pos="10195"/>
        </w:tabs>
        <w:rPr>
          <w:rFonts w:ascii="Calibri" w:eastAsia="Times New Roman" w:hAnsi="Calibri"/>
          <w:b w:val="0"/>
          <w:smallCaps w:val="0"/>
          <w:noProof/>
          <w:sz w:val="22"/>
          <w:lang w:eastAsia="ru-RU"/>
        </w:rPr>
      </w:pPr>
      <w:hyperlink w:anchor="_Toc8753452" w:history="1">
        <w:r w:rsidR="00B513C5" w:rsidRPr="00C2227F">
          <w:rPr>
            <w:rStyle w:val="a5"/>
            <w:noProof/>
          </w:rPr>
          <w:t>Заключение</w:t>
        </w:r>
        <w:r w:rsidR="00B513C5">
          <w:rPr>
            <w:noProof/>
            <w:webHidden/>
          </w:rPr>
          <w:tab/>
        </w:r>
        <w:r>
          <w:rPr>
            <w:noProof/>
            <w:webHidden/>
          </w:rPr>
          <w:fldChar w:fldCharType="begin"/>
        </w:r>
        <w:r w:rsidR="00B513C5">
          <w:rPr>
            <w:noProof/>
            <w:webHidden/>
          </w:rPr>
          <w:instrText xml:space="preserve"> PAGEREF _Toc8753452 \h </w:instrText>
        </w:r>
        <w:r>
          <w:rPr>
            <w:noProof/>
            <w:webHidden/>
          </w:rPr>
        </w:r>
        <w:r>
          <w:rPr>
            <w:noProof/>
            <w:webHidden/>
          </w:rPr>
          <w:fldChar w:fldCharType="separate"/>
        </w:r>
        <w:r w:rsidR="00B513C5">
          <w:rPr>
            <w:noProof/>
            <w:webHidden/>
          </w:rPr>
          <w:t>39</w:t>
        </w:r>
        <w:r>
          <w:rPr>
            <w:noProof/>
            <w:webHidden/>
          </w:rPr>
          <w:fldChar w:fldCharType="end"/>
        </w:r>
      </w:hyperlink>
    </w:p>
    <w:p w:rsidR="00B513C5" w:rsidRPr="00951E1F" w:rsidRDefault="001A5631">
      <w:pPr>
        <w:pStyle w:val="11"/>
        <w:tabs>
          <w:tab w:val="right" w:leader="dot" w:pos="10195"/>
        </w:tabs>
        <w:rPr>
          <w:rFonts w:ascii="Calibri" w:eastAsia="Times New Roman" w:hAnsi="Calibri"/>
          <w:b w:val="0"/>
          <w:smallCaps w:val="0"/>
          <w:noProof/>
          <w:sz w:val="22"/>
          <w:lang w:eastAsia="ru-RU"/>
        </w:rPr>
      </w:pPr>
      <w:hyperlink w:anchor="_Toc8753453" w:history="1">
        <w:r w:rsidR="00B513C5" w:rsidRPr="00C2227F">
          <w:rPr>
            <w:rStyle w:val="a5"/>
            <w:noProof/>
          </w:rPr>
          <w:t>Список литературы</w:t>
        </w:r>
        <w:r w:rsidR="00B513C5">
          <w:rPr>
            <w:noProof/>
            <w:webHidden/>
          </w:rPr>
          <w:tab/>
        </w:r>
        <w:r>
          <w:rPr>
            <w:noProof/>
            <w:webHidden/>
          </w:rPr>
          <w:fldChar w:fldCharType="begin"/>
        </w:r>
        <w:r w:rsidR="00B513C5">
          <w:rPr>
            <w:noProof/>
            <w:webHidden/>
          </w:rPr>
          <w:instrText xml:space="preserve"> PAGEREF _Toc8753453 \h </w:instrText>
        </w:r>
        <w:r>
          <w:rPr>
            <w:noProof/>
            <w:webHidden/>
          </w:rPr>
        </w:r>
        <w:r>
          <w:rPr>
            <w:noProof/>
            <w:webHidden/>
          </w:rPr>
          <w:fldChar w:fldCharType="separate"/>
        </w:r>
        <w:r w:rsidR="00B513C5">
          <w:rPr>
            <w:noProof/>
            <w:webHidden/>
          </w:rPr>
          <w:t>40</w:t>
        </w:r>
        <w:r>
          <w:rPr>
            <w:noProof/>
            <w:webHidden/>
          </w:rPr>
          <w:fldChar w:fldCharType="end"/>
        </w:r>
      </w:hyperlink>
    </w:p>
    <w:p w:rsidR="00B513C5" w:rsidRPr="00951E1F" w:rsidRDefault="001A5631">
      <w:pPr>
        <w:pStyle w:val="11"/>
        <w:tabs>
          <w:tab w:val="right" w:leader="dot" w:pos="10195"/>
        </w:tabs>
        <w:rPr>
          <w:rFonts w:ascii="Calibri" w:eastAsia="Times New Roman" w:hAnsi="Calibri"/>
          <w:b w:val="0"/>
          <w:smallCaps w:val="0"/>
          <w:noProof/>
          <w:sz w:val="22"/>
          <w:lang w:eastAsia="ru-RU"/>
        </w:rPr>
      </w:pPr>
      <w:hyperlink w:anchor="_Toc8753454" w:history="1">
        <w:r w:rsidR="00B513C5" w:rsidRPr="00C2227F">
          <w:rPr>
            <w:rStyle w:val="a5"/>
            <w:noProof/>
          </w:rPr>
          <w:t>Приложение 1 - вариант задания и схема стенда с указанием используемых адресов</w:t>
        </w:r>
        <w:r w:rsidR="00B513C5">
          <w:rPr>
            <w:noProof/>
            <w:webHidden/>
          </w:rPr>
          <w:tab/>
        </w:r>
        <w:r>
          <w:rPr>
            <w:noProof/>
            <w:webHidden/>
          </w:rPr>
          <w:fldChar w:fldCharType="begin"/>
        </w:r>
        <w:r w:rsidR="00B513C5">
          <w:rPr>
            <w:noProof/>
            <w:webHidden/>
          </w:rPr>
          <w:instrText xml:space="preserve"> PAGEREF _Toc8753454 \h </w:instrText>
        </w:r>
        <w:r>
          <w:rPr>
            <w:noProof/>
            <w:webHidden/>
          </w:rPr>
        </w:r>
        <w:r>
          <w:rPr>
            <w:noProof/>
            <w:webHidden/>
          </w:rPr>
          <w:fldChar w:fldCharType="separate"/>
        </w:r>
        <w:r w:rsidR="00B513C5">
          <w:rPr>
            <w:noProof/>
            <w:webHidden/>
          </w:rPr>
          <w:t>41</w:t>
        </w:r>
        <w:r>
          <w:rPr>
            <w:noProof/>
            <w:webHidden/>
          </w:rPr>
          <w:fldChar w:fldCharType="end"/>
        </w:r>
      </w:hyperlink>
    </w:p>
    <w:p w:rsidR="00B513C5" w:rsidRPr="00951E1F" w:rsidRDefault="001A5631">
      <w:pPr>
        <w:pStyle w:val="11"/>
        <w:tabs>
          <w:tab w:val="right" w:leader="dot" w:pos="10195"/>
        </w:tabs>
        <w:rPr>
          <w:rFonts w:ascii="Calibri" w:eastAsia="Times New Roman" w:hAnsi="Calibri"/>
          <w:b w:val="0"/>
          <w:smallCaps w:val="0"/>
          <w:noProof/>
          <w:sz w:val="22"/>
          <w:lang w:eastAsia="ru-RU"/>
        </w:rPr>
      </w:pPr>
      <w:hyperlink w:anchor="_Toc8753455" w:history="1">
        <w:r w:rsidR="00B513C5" w:rsidRPr="00C2227F">
          <w:rPr>
            <w:rStyle w:val="a5"/>
            <w:noProof/>
          </w:rPr>
          <w:t>Приложение 2 - листинг программного коммутатора (основных его компонент)</w:t>
        </w:r>
        <w:r w:rsidR="00B513C5">
          <w:rPr>
            <w:noProof/>
            <w:webHidden/>
          </w:rPr>
          <w:tab/>
        </w:r>
        <w:r>
          <w:rPr>
            <w:noProof/>
            <w:webHidden/>
          </w:rPr>
          <w:fldChar w:fldCharType="begin"/>
        </w:r>
        <w:r w:rsidR="00B513C5">
          <w:rPr>
            <w:noProof/>
            <w:webHidden/>
          </w:rPr>
          <w:instrText xml:space="preserve"> PAGEREF _Toc8753455 \h </w:instrText>
        </w:r>
        <w:r>
          <w:rPr>
            <w:noProof/>
            <w:webHidden/>
          </w:rPr>
        </w:r>
        <w:r>
          <w:rPr>
            <w:noProof/>
            <w:webHidden/>
          </w:rPr>
          <w:fldChar w:fldCharType="separate"/>
        </w:r>
        <w:r w:rsidR="00B513C5">
          <w:rPr>
            <w:noProof/>
            <w:webHidden/>
          </w:rPr>
          <w:t>44</w:t>
        </w:r>
        <w:r>
          <w:rPr>
            <w:noProof/>
            <w:webHidden/>
          </w:rPr>
          <w:fldChar w:fldCharType="end"/>
        </w:r>
      </w:hyperlink>
    </w:p>
    <w:p w:rsidR="00B513C5" w:rsidRPr="00951E1F" w:rsidRDefault="001A5631">
      <w:pPr>
        <w:pStyle w:val="11"/>
        <w:tabs>
          <w:tab w:val="right" w:leader="dot" w:pos="10195"/>
        </w:tabs>
        <w:rPr>
          <w:rFonts w:ascii="Calibri" w:eastAsia="Times New Roman" w:hAnsi="Calibri"/>
          <w:b w:val="0"/>
          <w:smallCaps w:val="0"/>
          <w:noProof/>
          <w:sz w:val="22"/>
          <w:lang w:eastAsia="ru-RU"/>
        </w:rPr>
      </w:pPr>
      <w:hyperlink w:anchor="_Toc8753456" w:history="1">
        <w:r w:rsidR="00B513C5" w:rsidRPr="00C2227F">
          <w:rPr>
            <w:rStyle w:val="a5"/>
            <w:noProof/>
          </w:rPr>
          <w:t>Приложение 3 - листинг средства мониторинга и модификации сетевого трафика (основных его компонент)</w:t>
        </w:r>
        <w:r w:rsidR="00B513C5">
          <w:rPr>
            <w:noProof/>
            <w:webHidden/>
          </w:rPr>
          <w:tab/>
        </w:r>
        <w:r>
          <w:rPr>
            <w:noProof/>
            <w:webHidden/>
          </w:rPr>
          <w:fldChar w:fldCharType="begin"/>
        </w:r>
        <w:r w:rsidR="00B513C5">
          <w:rPr>
            <w:noProof/>
            <w:webHidden/>
          </w:rPr>
          <w:instrText xml:space="preserve"> PAGEREF _Toc8753456 \h </w:instrText>
        </w:r>
        <w:r>
          <w:rPr>
            <w:noProof/>
            <w:webHidden/>
          </w:rPr>
        </w:r>
        <w:r>
          <w:rPr>
            <w:noProof/>
            <w:webHidden/>
          </w:rPr>
          <w:fldChar w:fldCharType="separate"/>
        </w:r>
        <w:r w:rsidR="00B513C5">
          <w:rPr>
            <w:noProof/>
            <w:webHidden/>
          </w:rPr>
          <w:t>47</w:t>
        </w:r>
        <w:r>
          <w:rPr>
            <w:noProof/>
            <w:webHidden/>
          </w:rPr>
          <w:fldChar w:fldCharType="end"/>
        </w:r>
      </w:hyperlink>
    </w:p>
    <w:p w:rsidR="008718D1" w:rsidRDefault="001A5631" w:rsidP="004512E1">
      <w:pPr>
        <w:pStyle w:val="Default"/>
        <w:jc w:val="center"/>
      </w:pPr>
      <w:r>
        <w:rPr>
          <w:b/>
          <w:sz w:val="28"/>
          <w:szCs w:val="28"/>
        </w:rPr>
        <w:fldChar w:fldCharType="end"/>
      </w:r>
    </w:p>
    <w:p w:rsidR="0037152F" w:rsidRDefault="0037152F" w:rsidP="0037152F">
      <w:pPr>
        <w:pStyle w:val="7321"/>
      </w:pPr>
      <w:bookmarkStart w:id="0" w:name="_Toc8753412"/>
      <w:r>
        <w:lastRenderedPageBreak/>
        <w:t>Введение</w:t>
      </w:r>
      <w:bookmarkEnd w:id="0"/>
    </w:p>
    <w:p w:rsidR="00F47FE6" w:rsidRDefault="0037152F" w:rsidP="00F47FE6">
      <w:pPr>
        <w:pStyle w:val="732"/>
      </w:pPr>
      <w:r>
        <w:t xml:space="preserve">На данный момент актуальна проблема информационной безопасности при сетевом взаимодействии узлов сети. Существует множество атак, способных нарушить конфиденциальность, целостность и доступность информации. Одна из таких атак – </w:t>
      </w:r>
      <w:r>
        <w:rPr>
          <w:lang w:val="en-US"/>
        </w:rPr>
        <w:t>MITM</w:t>
      </w:r>
      <w:r w:rsidRPr="0037152F">
        <w:t xml:space="preserve"> (</w:t>
      </w:r>
      <w:r>
        <w:rPr>
          <w:lang w:val="en-US"/>
        </w:rPr>
        <w:t>Man</w:t>
      </w:r>
      <w:r w:rsidRPr="0037152F">
        <w:t xml:space="preserve"> </w:t>
      </w:r>
      <w:r>
        <w:rPr>
          <w:lang w:val="en-US"/>
        </w:rPr>
        <w:t>in</w:t>
      </w:r>
      <w:r w:rsidRPr="0037152F">
        <w:t xml:space="preserve"> </w:t>
      </w:r>
      <w:r>
        <w:rPr>
          <w:lang w:val="en-US"/>
        </w:rPr>
        <w:t>the</w:t>
      </w:r>
      <w:r w:rsidRPr="0037152F">
        <w:t xml:space="preserve"> </w:t>
      </w:r>
      <w:r>
        <w:rPr>
          <w:lang w:val="en-US"/>
        </w:rPr>
        <w:t>middle</w:t>
      </w:r>
      <w:r w:rsidRPr="0037152F">
        <w:t xml:space="preserve">) </w:t>
      </w:r>
      <w:r>
        <w:t xml:space="preserve">рассмотрена в рамках курсовой работы. </w:t>
      </w:r>
      <w:r w:rsidR="00F47FE6">
        <w:t xml:space="preserve">Злоумышленник воздействует на трафик в сегменте локальной сети. </w:t>
      </w:r>
      <w:r>
        <w:t xml:space="preserve">Для </w:t>
      </w:r>
      <w:r w:rsidR="00F47FE6">
        <w:t xml:space="preserve">обеспечения безопасности </w:t>
      </w:r>
      <w:r>
        <w:t xml:space="preserve">необходимо понять </w:t>
      </w:r>
      <w:r w:rsidR="00F47FE6">
        <w:t>механизм</w:t>
      </w:r>
      <w:r>
        <w:t xml:space="preserve"> работы этой атаки</w:t>
      </w:r>
      <w:r w:rsidR="00F47FE6">
        <w:t xml:space="preserve">. Для этого поставлены цели написания программных средств анализа и модификации трафика, а также клиент серверных приложений на протоколах </w:t>
      </w:r>
      <w:r w:rsidR="00F47FE6">
        <w:rPr>
          <w:lang w:val="en-US"/>
        </w:rPr>
        <w:t>TCP</w:t>
      </w:r>
      <w:r w:rsidR="00F47FE6">
        <w:t xml:space="preserve"> и</w:t>
      </w:r>
      <w:r w:rsidR="00F47FE6" w:rsidRPr="00F47FE6">
        <w:t xml:space="preserve"> </w:t>
      </w:r>
      <w:r w:rsidR="00F47FE6">
        <w:rPr>
          <w:lang w:val="en-US"/>
        </w:rPr>
        <w:t>UDP</w:t>
      </w:r>
      <w:r w:rsidR="00F47FE6" w:rsidRPr="00F47FE6">
        <w:t>.</w:t>
      </w:r>
      <w:r w:rsidR="00F47FE6">
        <w:t xml:space="preserve"> </w:t>
      </w:r>
    </w:p>
    <w:p w:rsidR="00F47FE6" w:rsidRPr="00F47FE6" w:rsidRDefault="00F47FE6" w:rsidP="00E9228B">
      <w:pPr>
        <w:pStyle w:val="732"/>
      </w:pPr>
      <w:r>
        <w:t xml:space="preserve">Структура пояснительной записки: 2 главы, 3 приложения. Глава 1 посвящена теоретической части работы -  изучению библиотек </w:t>
      </w:r>
      <w:r>
        <w:rPr>
          <w:lang w:val="en-US"/>
        </w:rPr>
        <w:t>WINSOCK</w:t>
      </w:r>
      <w:r w:rsidRPr="00F47FE6">
        <w:t xml:space="preserve">, </w:t>
      </w:r>
      <w:r>
        <w:rPr>
          <w:lang w:val="en-US"/>
        </w:rPr>
        <w:t>WINPCAP</w:t>
      </w:r>
      <w:r w:rsidRPr="00F47FE6">
        <w:t xml:space="preserve"> </w:t>
      </w:r>
      <w:r>
        <w:t xml:space="preserve">и заголовков сетевых протоколов, а также применения этих знаний в написании программы для анализа сетевого трафика. Глава 2 посвящена практической части работы -  написанию приложений для обмена информацией и программы имитирующей атаку </w:t>
      </w:r>
      <w:r>
        <w:rPr>
          <w:lang w:val="en-US"/>
        </w:rPr>
        <w:t>MITM</w:t>
      </w:r>
      <w:r>
        <w:t xml:space="preserve">. Приложение 1 содержит </w:t>
      </w:r>
      <w:r w:rsidR="000260DB">
        <w:t>вариант задания и схему</w:t>
      </w:r>
      <w:bookmarkStart w:id="1" w:name="_GoBack"/>
      <w:bookmarkEnd w:id="1"/>
      <w:r w:rsidRPr="00F47FE6">
        <w:t xml:space="preserve"> стенда с указанием используемых адресов</w:t>
      </w:r>
      <w:r w:rsidR="00E9228B">
        <w:t xml:space="preserve">. Приложение 2 содержит </w:t>
      </w:r>
      <w:r w:rsidR="00E9228B" w:rsidRPr="00E9228B">
        <w:t>листинг программного коммутатора (основных его компонент)</w:t>
      </w:r>
      <w:r w:rsidR="00E9228B">
        <w:t xml:space="preserve">. Приложение 3 содержит </w:t>
      </w:r>
      <w:r w:rsidR="00E9228B" w:rsidRPr="00E9228B">
        <w:t>листинг средства мониторинга и модификации сетевого трафика (основных его компонент)</w:t>
      </w:r>
      <w:r w:rsidR="00E9228B">
        <w:t>.</w:t>
      </w:r>
      <w:r w:rsidR="00E9228B" w:rsidRPr="00E9228B">
        <w:t xml:space="preserve"> </w:t>
      </w:r>
      <w:r w:rsidR="00E9228B">
        <w:t>Результатом выполнения курсовой работы является набор программных средств позволяющий изучать вид и особенности атаки, клиент серверное взаимодействие узлов в сети.</w:t>
      </w:r>
    </w:p>
    <w:p w:rsidR="00694187" w:rsidRPr="0037152F" w:rsidRDefault="004512E1" w:rsidP="00694187">
      <w:pPr>
        <w:pStyle w:val="7321"/>
      </w:pPr>
      <w:bookmarkStart w:id="2" w:name="_Toc8753413"/>
      <w:r>
        <w:lastRenderedPageBreak/>
        <w:t xml:space="preserve">1 </w:t>
      </w:r>
      <w:r w:rsidR="00694187">
        <w:t>Глава</w:t>
      </w:r>
      <w:r w:rsidR="00662FF4" w:rsidRPr="0037152F">
        <w:t xml:space="preserve"> - </w:t>
      </w:r>
      <w:r w:rsidR="00662FF4" w:rsidRPr="003F53F5">
        <w:t>теоретическая часть</w:t>
      </w:r>
      <w:bookmarkEnd w:id="2"/>
    </w:p>
    <w:p w:rsidR="00694187" w:rsidRDefault="00694187" w:rsidP="00B07A3D">
      <w:pPr>
        <w:pStyle w:val="7322"/>
        <w:numPr>
          <w:ilvl w:val="1"/>
          <w:numId w:val="15"/>
        </w:numPr>
      </w:pPr>
      <w:bookmarkStart w:id="3" w:name="_Toc8753414"/>
      <w:r w:rsidRPr="00694187">
        <w:t>Библиотека WINPCAP</w:t>
      </w:r>
      <w:bookmarkEnd w:id="3"/>
    </w:p>
    <w:p w:rsidR="00B07A3D" w:rsidRPr="00B07A3D" w:rsidRDefault="00B07A3D" w:rsidP="00B07A3D">
      <w:pPr>
        <w:pStyle w:val="73230"/>
        <w:rPr>
          <w:lang w:val="en-US"/>
        </w:rPr>
      </w:pPr>
      <w:bookmarkStart w:id="4" w:name="_Toc8753415"/>
      <w:r>
        <w:rPr>
          <w:lang w:val="en-US"/>
        </w:rPr>
        <w:t xml:space="preserve">1.1.1 </w:t>
      </w:r>
      <w:r>
        <w:t xml:space="preserve">Описание библиотеки </w:t>
      </w:r>
      <w:r>
        <w:rPr>
          <w:lang w:val="en-US"/>
        </w:rPr>
        <w:t>WinPcap</w:t>
      </w:r>
      <w:bookmarkEnd w:id="4"/>
    </w:p>
    <w:p w:rsidR="001951FA" w:rsidRDefault="00A15745" w:rsidP="008C0A3A">
      <w:pPr>
        <w:pStyle w:val="732"/>
      </w:pPr>
      <w:r>
        <w:t>Библиотека Pcap (Packet Capture) позволяет создавать программы анализа данных, поступающих на сетевую карту компьютера. Разнообразные программы мониторинга и тестирования сети, снифферы используют эту библиотеку.</w:t>
      </w:r>
      <w:r w:rsidR="00A16835" w:rsidRPr="00A16835">
        <w:t xml:space="preserve"> Она предназначена для использования совместно с языками C/C++</w:t>
      </w:r>
      <w:r w:rsidR="00A16835">
        <w:t>. Д</w:t>
      </w:r>
      <w:r w:rsidR="00A16835" w:rsidRPr="00A16835">
        <w:t xml:space="preserve">ля работы с библиотекой на других языках, таких как Java, .NET, используют обёртки. </w:t>
      </w:r>
    </w:p>
    <w:p w:rsidR="008C0A3A" w:rsidRDefault="00A05EE6" w:rsidP="008C0A3A">
      <w:pPr>
        <w:pStyle w:val="732"/>
      </w:pPr>
      <w:r>
        <w:t xml:space="preserve">Для </w:t>
      </w:r>
      <w:r w:rsidR="00A16835" w:rsidRPr="00A16835">
        <w:t>Unix-подобных систем</w:t>
      </w:r>
      <w:r w:rsidR="00A16835">
        <w:t xml:space="preserve"> </w:t>
      </w:r>
      <w:r w:rsidR="00A16835" w:rsidRPr="00A16835">
        <w:t>это библиотека libpcap, а для Microsoft Windows — WinPcap. Программное обеспечение сетевого мониторинга может использовать libpcap или WinPcap, чтобы захватить пакеты</w:t>
      </w:r>
      <w:r w:rsidR="00A16835">
        <w:t>, путешествующие по сети, и</w:t>
      </w:r>
      <w:r w:rsidR="00A16835" w:rsidRPr="00A16835">
        <w:t xml:space="preserve"> для передачи пакетов в сети. Libpcap и WinPcap также поддерживают сохранение захваченных пакетов в файл и чтение файлов, содержащих сохранённые пакеты. Программы, написанные на основе libpcap или WinPcap, могут захватить сетевой трафик, анализировать его. Файл захваченного трафика сохраняется в формате, понятном для приложений, использующих Pcap.</w:t>
      </w:r>
    </w:p>
    <w:p w:rsidR="00841857" w:rsidRPr="00841857" w:rsidRDefault="00841857" w:rsidP="00841857">
      <w:pPr>
        <w:pStyle w:val="732"/>
      </w:pPr>
      <w:r w:rsidRPr="00841857">
        <w:t>Термин "пакет" впервые вводится на сетевом уровне. Основные протоколы этого уровня: IP (Internet Protocol - межсетевой протокол), ICMP (Internet Control Message Protocol - протокол межсетевых управляющих сообщений), IGMP (Internet Group Management Protocol - протокол управления группами Интернета) и IPsec (набор протоколов для обеспечения защиты данных, передаваемых по протоколу IP). Протоколы транспортного уровня включают в себя TCP (Transmission Control Protocol - протокол управления передачей), ориентированный на создание постоянного соединения; UDP (User Datagram Protocol - протокол пользовательских дейтаграмм), не требующий постоянного соединения; SCTP (Stream Control Transmission Protocol - протокол передачи с управлением потоком), сочетающий в себе свойства двух приведенных выше протоколов. Прикладной уровень содержит множество часто используемых протоколов, таких как: HTTP, FTP, IMAP, SMTP и множество других.</w:t>
      </w:r>
    </w:p>
    <w:p w:rsidR="00841857" w:rsidRDefault="00841857" w:rsidP="00841857">
      <w:pPr>
        <w:pStyle w:val="732"/>
      </w:pPr>
      <w:r w:rsidRPr="00841857">
        <w:lastRenderedPageBreak/>
        <w:t>Под захватом пакетов понимается сбор данных, передаваемых по сети. В любой момент, когда сетевая карта принимает Ethernet-кадр, она проверяет целевой MAC-адрес пакета на соответствие своему. В случае совпадения адресов генерируется запрос прерывания. Это прерывание впоследствии обрабатывается драйвером сетевой карты; он копирует данные из буфера сетевой карты в буфер в адресном пространстве ядра, затем проверяет поле в заголовке пакета, отвечающее за тип и передает пакет обработчику необходимого протокола в зависимости от содержания поля. Данные преодолевают стек обработчиков сетевых уровней и достигают прикладного уровня, на котором обрабатываются с помощью пользовательского приложения.</w:t>
      </w:r>
      <w:r w:rsidR="00A05EE6">
        <w:t xml:space="preserve"> </w:t>
      </w:r>
      <w:r>
        <w:t>Когда происходит захват</w:t>
      </w:r>
      <w:r w:rsidRPr="00841857">
        <w:t xml:space="preserve"> пакет</w:t>
      </w:r>
      <w:r>
        <w:t>ов</w:t>
      </w:r>
      <w:r w:rsidRPr="00841857">
        <w:t xml:space="preserve">, драйвер отправляет копию принятого пакета также фильтру пакетов. Для захвата пакетов мы будем использовать библиотеку с открытым исходным кодом </w:t>
      </w:r>
      <w:r>
        <w:rPr>
          <w:lang w:val="en-US"/>
        </w:rPr>
        <w:t>win</w:t>
      </w:r>
      <w:r w:rsidRPr="00841857">
        <w:t>pcap.</w:t>
      </w:r>
    </w:p>
    <w:p w:rsidR="00A15745" w:rsidRDefault="00A15745" w:rsidP="008C0A3A">
      <w:pPr>
        <w:pStyle w:val="732"/>
      </w:pPr>
      <w:r>
        <w:t xml:space="preserve">WinPcap предоставляет следующие возможности: </w:t>
      </w:r>
    </w:p>
    <w:p w:rsidR="00A15745" w:rsidRPr="005F5618" w:rsidRDefault="00A15745" w:rsidP="00526AB1">
      <w:pPr>
        <w:pStyle w:val="732"/>
        <w:numPr>
          <w:ilvl w:val="0"/>
          <w:numId w:val="1"/>
        </w:numPr>
      </w:pPr>
      <w:r w:rsidRPr="005F5618">
        <w:t>получение списка доступных сетевых адаптеров</w:t>
      </w:r>
      <w:r w:rsidR="002156E2" w:rsidRPr="008C0A3A">
        <w:t>;</w:t>
      </w:r>
    </w:p>
    <w:p w:rsidR="00A15745" w:rsidRPr="005F5618" w:rsidRDefault="00A15745" w:rsidP="00526AB1">
      <w:pPr>
        <w:pStyle w:val="732"/>
        <w:numPr>
          <w:ilvl w:val="0"/>
          <w:numId w:val="1"/>
        </w:numPr>
      </w:pPr>
      <w:r w:rsidRPr="005F5618">
        <w:t>получение различных сведений об адаптере, таких как описание и список адресов</w:t>
      </w:r>
      <w:r w:rsidR="002156E2" w:rsidRPr="008C0A3A">
        <w:t>;</w:t>
      </w:r>
    </w:p>
    <w:p w:rsidR="00A15745" w:rsidRPr="005F5618" w:rsidRDefault="00A15745" w:rsidP="00526AB1">
      <w:pPr>
        <w:pStyle w:val="732"/>
        <w:numPr>
          <w:ilvl w:val="0"/>
          <w:numId w:val="1"/>
        </w:numPr>
      </w:pPr>
      <w:r w:rsidRPr="005F5618">
        <w:t>захватить пакеты, используя один из интерфейсов сетевой карты</w:t>
      </w:r>
      <w:r w:rsidR="002156E2" w:rsidRPr="008C0A3A">
        <w:t>;</w:t>
      </w:r>
    </w:p>
    <w:p w:rsidR="00A15745" w:rsidRPr="005F5618" w:rsidRDefault="00A15745" w:rsidP="00526AB1">
      <w:pPr>
        <w:pStyle w:val="732"/>
        <w:numPr>
          <w:ilvl w:val="0"/>
          <w:numId w:val="1"/>
        </w:numPr>
      </w:pPr>
      <w:r w:rsidRPr="005F5618">
        <w:t>отправка пакетов в сеть</w:t>
      </w:r>
      <w:r w:rsidR="002156E2" w:rsidRPr="008C0A3A">
        <w:t>;</w:t>
      </w:r>
    </w:p>
    <w:p w:rsidR="00A15745" w:rsidRPr="005F5618" w:rsidRDefault="00A15745" w:rsidP="00526AB1">
      <w:pPr>
        <w:pStyle w:val="732"/>
        <w:numPr>
          <w:ilvl w:val="0"/>
          <w:numId w:val="1"/>
        </w:numPr>
      </w:pPr>
      <w:r w:rsidRPr="005F5618">
        <w:t>эффективное сохранение пакетов на диск и загрузка их интерфейсом, симулирующим захват в реальном времени</w:t>
      </w:r>
      <w:r w:rsidR="002156E2" w:rsidRPr="008C0A3A">
        <w:t>;</w:t>
      </w:r>
    </w:p>
    <w:p w:rsidR="008C0A3A" w:rsidRDefault="00A15745" w:rsidP="00526AB1">
      <w:pPr>
        <w:pStyle w:val="732"/>
        <w:numPr>
          <w:ilvl w:val="0"/>
          <w:numId w:val="1"/>
        </w:numPr>
      </w:pPr>
      <w:r w:rsidRPr="005F5618">
        <w:t>создание пакетных фильтров с использованием языка высокого уровня и применение их к захваченным пакетам</w:t>
      </w:r>
      <w:r w:rsidR="002156E2">
        <w:t>.</w:t>
      </w:r>
    </w:p>
    <w:p w:rsidR="008C0A3A" w:rsidRDefault="008C0A3A" w:rsidP="008C0A3A">
      <w:pPr>
        <w:pStyle w:val="732"/>
        <w:ind w:firstLine="708"/>
      </w:pPr>
      <w:r w:rsidRPr="008C0A3A">
        <w:t xml:space="preserve">Данная библиотека состоит из 3 компонентов: </w:t>
      </w:r>
    </w:p>
    <w:p w:rsidR="008C0A3A" w:rsidRDefault="008C0A3A" w:rsidP="00526AB1">
      <w:pPr>
        <w:pStyle w:val="732"/>
        <w:numPr>
          <w:ilvl w:val="0"/>
          <w:numId w:val="14"/>
        </w:numPr>
      </w:pPr>
      <w:r w:rsidRPr="008C0A3A">
        <w:t xml:space="preserve">библиотека высокого уровня (wpcap.dll); </w:t>
      </w:r>
    </w:p>
    <w:p w:rsidR="008C0A3A" w:rsidRDefault="008C0A3A" w:rsidP="00526AB1">
      <w:pPr>
        <w:pStyle w:val="732"/>
        <w:numPr>
          <w:ilvl w:val="0"/>
          <w:numId w:val="14"/>
        </w:numPr>
      </w:pPr>
      <w:r w:rsidRPr="008C0A3A">
        <w:t>низкоуровневая динамич</w:t>
      </w:r>
      <w:r>
        <w:t xml:space="preserve">еская библиотека (packet.dll); </w:t>
      </w:r>
    </w:p>
    <w:p w:rsidR="008C0A3A" w:rsidRDefault="008C0A3A" w:rsidP="00526AB1">
      <w:pPr>
        <w:pStyle w:val="732"/>
        <w:numPr>
          <w:ilvl w:val="0"/>
          <w:numId w:val="14"/>
        </w:numPr>
      </w:pPr>
      <w:r w:rsidRPr="008C0A3A">
        <w:t xml:space="preserve">драйвер устройства захвата пакетов (NetGroup Packet Driver). </w:t>
      </w:r>
    </w:p>
    <w:p w:rsidR="008C0A3A" w:rsidRDefault="007213B8" w:rsidP="00841857">
      <w:pPr>
        <w:pStyle w:val="732"/>
        <w:ind w:left="567"/>
        <w:jc w:val="center"/>
      </w:pPr>
      <w: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8pt;height:296.15pt">
            <v:imagedata r:id="rId8" o:title=""/>
          </v:shape>
        </w:pict>
      </w:r>
    </w:p>
    <w:p w:rsidR="008C0A3A" w:rsidRPr="008C0A3A" w:rsidRDefault="008C0A3A" w:rsidP="001951FA">
      <w:pPr>
        <w:pStyle w:val="732"/>
        <w:jc w:val="center"/>
      </w:pPr>
      <w:r>
        <w:t xml:space="preserve">Рисунок </w:t>
      </w:r>
      <w:fldSimple w:instr=" SEQ Рисунок \* ARABIC ">
        <w:r w:rsidR="00A86112">
          <w:rPr>
            <w:noProof/>
          </w:rPr>
          <w:t>1</w:t>
        </w:r>
      </w:fldSimple>
      <w:r>
        <w:t>.1</w:t>
      </w:r>
      <w:r w:rsidR="002153B5">
        <w:t xml:space="preserve"> -</w:t>
      </w:r>
      <w:r>
        <w:rPr>
          <w:noProof/>
        </w:rPr>
        <w:t xml:space="preserve"> Основные компоненты</w:t>
      </w:r>
      <w:r w:rsidR="00841857" w:rsidRPr="002156E2">
        <w:t xml:space="preserve"> </w:t>
      </w:r>
      <w:r w:rsidR="004C782E">
        <w:rPr>
          <w:lang w:val="en-US"/>
        </w:rPr>
        <w:t>W</w:t>
      </w:r>
      <w:r w:rsidR="00841857" w:rsidRPr="002156E2">
        <w:t>inpcap</w:t>
      </w:r>
    </w:p>
    <w:p w:rsidR="008C0A3A" w:rsidRPr="005F5618" w:rsidRDefault="008C0A3A" w:rsidP="008C0A3A">
      <w:pPr>
        <w:pStyle w:val="732"/>
      </w:pPr>
    </w:p>
    <w:p w:rsidR="00A15745" w:rsidRPr="005F5618" w:rsidRDefault="00B07A3D" w:rsidP="00B07A3D">
      <w:pPr>
        <w:pStyle w:val="73230"/>
      </w:pPr>
      <w:bookmarkStart w:id="5" w:name="_Toc8753416"/>
      <w:r w:rsidRPr="00B07A3D">
        <w:t>1.1.</w:t>
      </w:r>
      <w:r w:rsidR="00A15745" w:rsidRPr="005F5618">
        <w:t>2</w:t>
      </w:r>
      <w:r w:rsidR="003E45C3">
        <w:t xml:space="preserve"> </w:t>
      </w:r>
      <w:r w:rsidR="00A15745" w:rsidRPr="005F5618">
        <w:t xml:space="preserve">Основные функции библиотеки </w:t>
      </w:r>
      <w:r w:rsidR="001951FA">
        <w:rPr>
          <w:lang w:val="en-US"/>
        </w:rPr>
        <w:t>WIN</w:t>
      </w:r>
      <w:r w:rsidR="001951FA">
        <w:t>PCAP</w:t>
      </w:r>
      <w:bookmarkEnd w:id="5"/>
    </w:p>
    <w:p w:rsidR="00A15745" w:rsidRPr="005F5618" w:rsidRDefault="00B07A3D" w:rsidP="00B07A3D">
      <w:pPr>
        <w:pStyle w:val="73240"/>
      </w:pPr>
      <w:bookmarkStart w:id="6" w:name="_Toc8753417"/>
      <w:r>
        <w:t>1.1.2.1</w:t>
      </w:r>
      <w:r w:rsidR="00A15745" w:rsidRPr="005F5618">
        <w:t xml:space="preserve"> Получение списка устройств</w:t>
      </w:r>
      <w:bookmarkEnd w:id="6"/>
      <w:r w:rsidR="00A15745" w:rsidRPr="005F5618">
        <w:t xml:space="preserve"> </w:t>
      </w:r>
    </w:p>
    <w:p w:rsidR="00A15745" w:rsidRDefault="00A15745" w:rsidP="003E45C3">
      <w:pPr>
        <w:pStyle w:val="732"/>
        <w:rPr>
          <w:color w:val="auto"/>
        </w:rPr>
      </w:pPr>
      <w:r>
        <w:rPr>
          <w:color w:val="auto"/>
        </w:rPr>
        <w:t xml:space="preserve">В первую очередь рассмотрим </w:t>
      </w:r>
      <w:r w:rsidR="00EA0CEC">
        <w:rPr>
          <w:color w:val="auto"/>
        </w:rPr>
        <w:t>функцию,</w:t>
      </w:r>
      <w:r>
        <w:rPr>
          <w:color w:val="auto"/>
        </w:rPr>
        <w:t xml:space="preserve"> </w:t>
      </w:r>
      <w:r w:rsidR="003A25DB">
        <w:rPr>
          <w:color w:val="auto"/>
        </w:rPr>
        <w:t>позволяющую получить список подходящих устройств на компьютере.</w:t>
      </w:r>
    </w:p>
    <w:p w:rsidR="00A15745" w:rsidRPr="005D2DD6" w:rsidRDefault="00A15745" w:rsidP="003E45C3">
      <w:pPr>
        <w:pStyle w:val="732"/>
        <w:rPr>
          <w:rFonts w:ascii="Courier New" w:hAnsi="Courier New" w:cs="Courier New"/>
          <w:color w:val="auto"/>
          <w:lang w:val="en-US"/>
        </w:rPr>
      </w:pPr>
      <w:r w:rsidRPr="005D2DD6">
        <w:rPr>
          <w:rFonts w:ascii="Courier New" w:hAnsi="Courier New" w:cs="Courier New"/>
          <w:color w:val="auto"/>
          <w:lang w:val="en-US"/>
        </w:rPr>
        <w:t>int</w:t>
      </w:r>
      <w:r w:rsidRPr="006714EF">
        <w:rPr>
          <w:rFonts w:ascii="Courier New" w:hAnsi="Courier New" w:cs="Courier New"/>
          <w:color w:val="auto"/>
          <w:lang w:val="en-US"/>
        </w:rPr>
        <w:t xml:space="preserve"> </w:t>
      </w:r>
      <w:r w:rsidRPr="005D2DD6">
        <w:rPr>
          <w:rFonts w:ascii="Courier New" w:hAnsi="Courier New" w:cs="Courier New"/>
          <w:color w:val="auto"/>
          <w:lang w:val="en-US"/>
        </w:rPr>
        <w:t>pcap</w:t>
      </w:r>
      <w:r w:rsidRPr="006714EF">
        <w:rPr>
          <w:rFonts w:ascii="Courier New" w:hAnsi="Courier New" w:cs="Courier New"/>
          <w:color w:val="auto"/>
          <w:lang w:val="en-US"/>
        </w:rPr>
        <w:t>_</w:t>
      </w:r>
      <w:r w:rsidRPr="005D2DD6">
        <w:rPr>
          <w:rFonts w:ascii="Courier New" w:hAnsi="Courier New" w:cs="Courier New"/>
          <w:color w:val="auto"/>
          <w:lang w:val="en-US"/>
        </w:rPr>
        <w:t>findalldevs</w:t>
      </w:r>
      <w:r w:rsidRPr="006714EF">
        <w:rPr>
          <w:rFonts w:ascii="Courier New" w:hAnsi="Courier New" w:cs="Courier New"/>
          <w:color w:val="auto"/>
          <w:lang w:val="en-US"/>
        </w:rPr>
        <w:t>_</w:t>
      </w:r>
      <w:r w:rsidRPr="005D2DD6">
        <w:rPr>
          <w:rFonts w:ascii="Courier New" w:hAnsi="Courier New" w:cs="Courier New"/>
          <w:color w:val="auto"/>
          <w:lang w:val="en-US"/>
        </w:rPr>
        <w:t>ex</w:t>
      </w:r>
      <w:r w:rsidRPr="006714EF">
        <w:rPr>
          <w:rFonts w:ascii="Courier New" w:hAnsi="Courier New" w:cs="Courier New"/>
          <w:color w:val="auto"/>
          <w:lang w:val="en-US"/>
        </w:rPr>
        <w:t xml:space="preserve"> </w:t>
      </w:r>
      <w:r w:rsidRPr="006714EF">
        <w:rPr>
          <w:color w:val="auto"/>
          <w:lang w:val="en-US"/>
        </w:rPr>
        <w:t>(</w:t>
      </w:r>
      <w:r w:rsidRPr="005D2DD6">
        <w:rPr>
          <w:rFonts w:ascii="Courier New" w:hAnsi="Courier New" w:cs="Courier New"/>
          <w:color w:val="auto"/>
          <w:lang w:val="en-US"/>
        </w:rPr>
        <w:t xml:space="preserve">char </w:t>
      </w:r>
      <w:r w:rsidRPr="005D2DD6">
        <w:rPr>
          <w:color w:val="auto"/>
          <w:lang w:val="en-US"/>
        </w:rPr>
        <w:t>*</w:t>
      </w:r>
      <w:r w:rsidRPr="005D2DD6">
        <w:rPr>
          <w:rFonts w:ascii="Courier New" w:hAnsi="Courier New" w:cs="Courier New"/>
          <w:color w:val="auto"/>
          <w:lang w:val="en-US"/>
        </w:rPr>
        <w:t xml:space="preserve">source, struct pcap_rmtauth </w:t>
      </w:r>
      <w:r w:rsidRPr="005D2DD6">
        <w:rPr>
          <w:color w:val="auto"/>
          <w:lang w:val="en-US"/>
        </w:rPr>
        <w:t>*</w:t>
      </w:r>
      <w:r w:rsidRPr="005D2DD6">
        <w:rPr>
          <w:rFonts w:ascii="Courier New" w:hAnsi="Courier New" w:cs="Courier New"/>
          <w:color w:val="auto"/>
          <w:lang w:val="en-US"/>
        </w:rPr>
        <w:t xml:space="preserve">auth, pcap_if_t </w:t>
      </w:r>
      <w:r w:rsidRPr="005D2DD6">
        <w:rPr>
          <w:color w:val="auto"/>
          <w:lang w:val="en-US"/>
        </w:rPr>
        <w:t>**</w:t>
      </w:r>
      <w:r w:rsidRPr="005D2DD6">
        <w:rPr>
          <w:rFonts w:ascii="Courier New" w:hAnsi="Courier New" w:cs="Courier New"/>
          <w:color w:val="auto"/>
          <w:lang w:val="en-US"/>
        </w:rPr>
        <w:t xml:space="preserve">alldevs, char </w:t>
      </w:r>
      <w:r w:rsidRPr="005D2DD6">
        <w:rPr>
          <w:color w:val="auto"/>
          <w:lang w:val="en-US"/>
        </w:rPr>
        <w:t>*</w:t>
      </w:r>
      <w:r w:rsidRPr="005D2DD6">
        <w:rPr>
          <w:rFonts w:ascii="Courier New" w:hAnsi="Courier New" w:cs="Courier New"/>
          <w:color w:val="auto"/>
          <w:lang w:val="en-US"/>
        </w:rPr>
        <w:t xml:space="preserve">errbuf), </w:t>
      </w:r>
    </w:p>
    <w:p w:rsidR="00A15745" w:rsidRDefault="00A15745" w:rsidP="003E45C3">
      <w:pPr>
        <w:pStyle w:val="732"/>
        <w:rPr>
          <w:color w:val="auto"/>
        </w:rPr>
      </w:pPr>
      <w:r>
        <w:rPr>
          <w:color w:val="auto"/>
        </w:rPr>
        <w:t xml:space="preserve">Функция принимает следующие параметры: </w:t>
      </w:r>
    </w:p>
    <w:p w:rsidR="00A15745" w:rsidRDefault="001E4FE8" w:rsidP="00526AB1">
      <w:pPr>
        <w:pStyle w:val="732"/>
        <w:numPr>
          <w:ilvl w:val="0"/>
          <w:numId w:val="2"/>
        </w:numPr>
        <w:rPr>
          <w:color w:val="auto"/>
        </w:rPr>
      </w:pPr>
      <w:r>
        <w:rPr>
          <w:rFonts w:ascii="Courier New" w:hAnsi="Courier New" w:cs="Courier New"/>
          <w:color w:val="auto"/>
        </w:rPr>
        <w:t>sourс</w:t>
      </w:r>
      <w:r w:rsidR="00A15745">
        <w:rPr>
          <w:rFonts w:ascii="Courier New" w:hAnsi="Courier New" w:cs="Courier New"/>
          <w:color w:val="auto"/>
        </w:rPr>
        <w:t xml:space="preserve">e </w:t>
      </w:r>
      <w:r w:rsidR="00A15745">
        <w:rPr>
          <w:color w:val="auto"/>
        </w:rPr>
        <w:t xml:space="preserve">– строка, определяющая тип используемого источника пакетов, например, файл или локальный интерфейс; </w:t>
      </w:r>
    </w:p>
    <w:p w:rsidR="00A15745" w:rsidRDefault="00A15745" w:rsidP="00526AB1">
      <w:pPr>
        <w:pStyle w:val="732"/>
        <w:numPr>
          <w:ilvl w:val="0"/>
          <w:numId w:val="2"/>
        </w:numPr>
        <w:rPr>
          <w:color w:val="auto"/>
        </w:rPr>
      </w:pPr>
      <w:r>
        <w:rPr>
          <w:rFonts w:ascii="Courier New" w:hAnsi="Courier New" w:cs="Courier New"/>
          <w:color w:val="auto"/>
        </w:rPr>
        <w:t xml:space="preserve">auth </w:t>
      </w:r>
      <w:r>
        <w:rPr>
          <w:color w:val="auto"/>
        </w:rPr>
        <w:t xml:space="preserve">– указатель на структуру с информацией для аутентификации пользователя на удаленной машине; </w:t>
      </w:r>
    </w:p>
    <w:p w:rsidR="00A15745" w:rsidRDefault="00A15745" w:rsidP="00526AB1">
      <w:pPr>
        <w:pStyle w:val="732"/>
        <w:numPr>
          <w:ilvl w:val="0"/>
          <w:numId w:val="2"/>
        </w:numPr>
        <w:rPr>
          <w:color w:val="auto"/>
        </w:rPr>
      </w:pPr>
      <w:r>
        <w:rPr>
          <w:rFonts w:ascii="Courier New" w:hAnsi="Courier New" w:cs="Courier New"/>
          <w:color w:val="auto"/>
        </w:rPr>
        <w:t xml:space="preserve">alldevs </w:t>
      </w:r>
      <w:r>
        <w:rPr>
          <w:color w:val="auto"/>
        </w:rPr>
        <w:t xml:space="preserve">– указатель на начальный элемент списка интерфейсов; </w:t>
      </w:r>
    </w:p>
    <w:p w:rsidR="00A15745" w:rsidRPr="00A05EE6" w:rsidRDefault="00A15745" w:rsidP="00526AB1">
      <w:pPr>
        <w:pStyle w:val="732"/>
        <w:numPr>
          <w:ilvl w:val="0"/>
          <w:numId w:val="2"/>
        </w:numPr>
        <w:rPr>
          <w:color w:val="auto"/>
        </w:rPr>
      </w:pPr>
      <w:r>
        <w:rPr>
          <w:rFonts w:ascii="Courier New" w:hAnsi="Courier New" w:cs="Courier New"/>
          <w:color w:val="auto"/>
        </w:rPr>
        <w:t xml:space="preserve">errbuf </w:t>
      </w:r>
      <w:r>
        <w:rPr>
          <w:color w:val="auto"/>
        </w:rPr>
        <w:t xml:space="preserve">– буфер, для хранения ошибок libpcap. </w:t>
      </w:r>
    </w:p>
    <w:p w:rsidR="00A15745" w:rsidRDefault="00A15745" w:rsidP="003E45C3">
      <w:pPr>
        <w:pStyle w:val="732"/>
        <w:rPr>
          <w:color w:val="auto"/>
        </w:rPr>
      </w:pPr>
      <w:r>
        <w:rPr>
          <w:color w:val="auto"/>
        </w:rPr>
        <w:lastRenderedPageBreak/>
        <w:t xml:space="preserve">Если функция выполнена успешно, данные об интерфейсах помещаются в список, с указателем на первый элемент </w:t>
      </w:r>
      <w:r>
        <w:rPr>
          <w:rFonts w:ascii="Courier New" w:hAnsi="Courier New" w:cs="Courier New"/>
          <w:color w:val="auto"/>
        </w:rPr>
        <w:t>alldevs</w:t>
      </w:r>
      <w:r>
        <w:rPr>
          <w:color w:val="auto"/>
        </w:rPr>
        <w:t xml:space="preserve">. Для получения информации необходимо обратиться к соответствующим полям элементов списка. В случае неудачи, функция возвратит -1, а ошибки будут записаны в </w:t>
      </w:r>
      <w:r>
        <w:rPr>
          <w:rFonts w:ascii="Courier New" w:hAnsi="Courier New" w:cs="Courier New"/>
          <w:color w:val="auto"/>
        </w:rPr>
        <w:t>errbuf</w:t>
      </w:r>
      <w:r>
        <w:rPr>
          <w:color w:val="auto"/>
        </w:rPr>
        <w:t xml:space="preserve">. </w:t>
      </w:r>
    </w:p>
    <w:p w:rsidR="00A15745" w:rsidRPr="005F5618" w:rsidRDefault="00B07A3D" w:rsidP="00B07A3D">
      <w:pPr>
        <w:pStyle w:val="73240"/>
      </w:pPr>
      <w:bookmarkStart w:id="7" w:name="_Toc8753418"/>
      <w:r>
        <w:t>1.1.2.2</w:t>
      </w:r>
      <w:r w:rsidRPr="005F5618">
        <w:t xml:space="preserve"> </w:t>
      </w:r>
      <w:r w:rsidR="00A15745" w:rsidRPr="005F5618">
        <w:t>Захват пакетов</w:t>
      </w:r>
      <w:bookmarkEnd w:id="7"/>
      <w:r w:rsidR="00A15745" w:rsidRPr="005F5618">
        <w:t xml:space="preserve"> </w:t>
      </w:r>
    </w:p>
    <w:p w:rsidR="00A15745" w:rsidRDefault="00A15745" w:rsidP="003E45C3">
      <w:pPr>
        <w:pStyle w:val="732"/>
        <w:rPr>
          <w:color w:val="auto"/>
        </w:rPr>
      </w:pPr>
      <w:r>
        <w:rPr>
          <w:color w:val="auto"/>
        </w:rPr>
        <w:t>Сначала нужно выбрать интерфейс, с которого будет производиться захват пакетов, и открыть его. Для получения указателя на открытый для чтения интерфейс используется функция которая его возвращает</w:t>
      </w:r>
    </w:p>
    <w:p w:rsidR="00A15745" w:rsidRPr="006D2A2E" w:rsidRDefault="00A15745" w:rsidP="003E45C3">
      <w:pPr>
        <w:pStyle w:val="732"/>
        <w:rPr>
          <w:color w:val="auto"/>
          <w:lang w:val="en-US"/>
        </w:rPr>
      </w:pPr>
      <w:r w:rsidRPr="006D2A2E">
        <w:rPr>
          <w:rFonts w:ascii="Courier New" w:hAnsi="Courier New" w:cs="Courier New"/>
          <w:color w:val="auto"/>
          <w:lang w:val="en-US"/>
        </w:rPr>
        <w:t>pcap_t* pcap_open (const char *source, int snaplen, int flags, int read_timeout, struct pcap_rmtauth *auth, char *errbuf)</w:t>
      </w:r>
      <w:r w:rsidRPr="006D2A2E">
        <w:rPr>
          <w:color w:val="auto"/>
          <w:lang w:val="en-US"/>
        </w:rPr>
        <w:t xml:space="preserve">, </w:t>
      </w:r>
    </w:p>
    <w:p w:rsidR="00A15745" w:rsidRDefault="00A15745" w:rsidP="003E45C3">
      <w:pPr>
        <w:pStyle w:val="732"/>
        <w:rPr>
          <w:color w:val="auto"/>
        </w:rPr>
      </w:pPr>
      <w:r>
        <w:rPr>
          <w:color w:val="auto"/>
        </w:rPr>
        <w:t xml:space="preserve">Функция имеет следующие параметры: </w:t>
      </w:r>
    </w:p>
    <w:p w:rsidR="00A15745" w:rsidRDefault="008718D1" w:rsidP="00526AB1">
      <w:pPr>
        <w:pStyle w:val="732"/>
        <w:numPr>
          <w:ilvl w:val="0"/>
          <w:numId w:val="3"/>
        </w:numPr>
        <w:rPr>
          <w:color w:val="auto"/>
        </w:rPr>
      </w:pPr>
      <w:r>
        <w:rPr>
          <w:rFonts w:ascii="Courier New" w:hAnsi="Courier New" w:cs="Courier New"/>
          <w:color w:val="auto"/>
        </w:rPr>
        <w:t>sourс</w:t>
      </w:r>
      <w:r>
        <w:rPr>
          <w:rFonts w:ascii="Courier New" w:hAnsi="Courier New" w:cs="Courier New"/>
          <w:color w:val="auto"/>
          <w:lang w:val="en-US"/>
        </w:rPr>
        <w:t>s</w:t>
      </w:r>
      <w:r w:rsidR="00A15745">
        <w:rPr>
          <w:rFonts w:ascii="Courier New" w:hAnsi="Courier New" w:cs="Courier New"/>
          <w:color w:val="auto"/>
        </w:rPr>
        <w:t xml:space="preserve">e </w:t>
      </w:r>
      <w:r w:rsidR="00A15745">
        <w:rPr>
          <w:color w:val="auto"/>
        </w:rPr>
        <w:t xml:space="preserve">– имя интерфейса; </w:t>
      </w:r>
    </w:p>
    <w:p w:rsidR="00A15745" w:rsidRDefault="00A15745" w:rsidP="00526AB1">
      <w:pPr>
        <w:pStyle w:val="732"/>
        <w:numPr>
          <w:ilvl w:val="0"/>
          <w:numId w:val="3"/>
        </w:numPr>
        <w:rPr>
          <w:color w:val="auto"/>
        </w:rPr>
      </w:pPr>
      <w:r>
        <w:rPr>
          <w:rFonts w:ascii="Courier New" w:hAnsi="Courier New" w:cs="Courier New"/>
          <w:color w:val="auto"/>
        </w:rPr>
        <w:t xml:space="preserve">snaplen </w:t>
      </w:r>
      <w:r>
        <w:rPr>
          <w:color w:val="auto"/>
        </w:rPr>
        <w:t xml:space="preserve">– часть пакета, которая будет сохранена в буфере, в байтах; </w:t>
      </w:r>
    </w:p>
    <w:p w:rsidR="00A15745" w:rsidRDefault="00A15745" w:rsidP="00526AB1">
      <w:pPr>
        <w:pStyle w:val="732"/>
        <w:numPr>
          <w:ilvl w:val="0"/>
          <w:numId w:val="3"/>
        </w:numPr>
        <w:rPr>
          <w:color w:val="auto"/>
        </w:rPr>
      </w:pPr>
      <w:r>
        <w:rPr>
          <w:rFonts w:ascii="Courier New" w:hAnsi="Courier New" w:cs="Courier New"/>
          <w:color w:val="auto"/>
        </w:rPr>
        <w:t xml:space="preserve">flags </w:t>
      </w:r>
      <w:r>
        <w:rPr>
          <w:color w:val="auto"/>
        </w:rPr>
        <w:t xml:space="preserve">– установка различных флагов, как правило, флаг неразборчивого режима, для анализа трафика; </w:t>
      </w:r>
    </w:p>
    <w:p w:rsidR="00A15745" w:rsidRDefault="00A15745" w:rsidP="00526AB1">
      <w:pPr>
        <w:pStyle w:val="732"/>
        <w:numPr>
          <w:ilvl w:val="0"/>
          <w:numId w:val="3"/>
        </w:numPr>
        <w:rPr>
          <w:color w:val="auto"/>
        </w:rPr>
      </w:pPr>
      <w:r>
        <w:rPr>
          <w:rFonts w:ascii="Courier New" w:hAnsi="Courier New" w:cs="Courier New"/>
          <w:color w:val="auto"/>
        </w:rPr>
        <w:t xml:space="preserve">read_timeout </w:t>
      </w:r>
      <w:r>
        <w:rPr>
          <w:color w:val="auto"/>
        </w:rPr>
        <w:t xml:space="preserve">– тайм-аут чтения в миллисекундах; </w:t>
      </w:r>
    </w:p>
    <w:p w:rsidR="00A15745" w:rsidRDefault="00A15745" w:rsidP="00526AB1">
      <w:pPr>
        <w:pStyle w:val="732"/>
        <w:numPr>
          <w:ilvl w:val="0"/>
          <w:numId w:val="3"/>
        </w:numPr>
        <w:rPr>
          <w:color w:val="auto"/>
        </w:rPr>
      </w:pPr>
      <w:r>
        <w:rPr>
          <w:rFonts w:ascii="Courier New" w:hAnsi="Courier New" w:cs="Courier New"/>
          <w:color w:val="auto"/>
        </w:rPr>
        <w:t xml:space="preserve">auth </w:t>
      </w:r>
      <w:r>
        <w:rPr>
          <w:color w:val="auto"/>
        </w:rPr>
        <w:t xml:space="preserve">– указатель на структуру с информацией для аутентификации пользователя на удаленной машине; </w:t>
      </w:r>
    </w:p>
    <w:p w:rsidR="00A15745" w:rsidRPr="00A05EE6" w:rsidRDefault="00A15745" w:rsidP="00526AB1">
      <w:pPr>
        <w:pStyle w:val="732"/>
        <w:numPr>
          <w:ilvl w:val="0"/>
          <w:numId w:val="3"/>
        </w:numPr>
        <w:rPr>
          <w:color w:val="auto"/>
        </w:rPr>
      </w:pPr>
      <w:r>
        <w:rPr>
          <w:rFonts w:ascii="Courier New" w:hAnsi="Courier New" w:cs="Courier New"/>
          <w:color w:val="auto"/>
        </w:rPr>
        <w:t xml:space="preserve">errbuf </w:t>
      </w:r>
      <w:r>
        <w:rPr>
          <w:color w:val="auto"/>
        </w:rPr>
        <w:t xml:space="preserve">– буфер для ошибок. </w:t>
      </w:r>
    </w:p>
    <w:p w:rsidR="00A15745" w:rsidRDefault="00A15745" w:rsidP="003E45C3">
      <w:pPr>
        <w:pStyle w:val="732"/>
        <w:rPr>
          <w:color w:val="auto"/>
        </w:rPr>
      </w:pPr>
      <w:r>
        <w:rPr>
          <w:color w:val="auto"/>
        </w:rPr>
        <w:t xml:space="preserve">Можно осуществить захват пакетов, используя функцию </w:t>
      </w:r>
    </w:p>
    <w:p w:rsidR="00A15745" w:rsidRPr="006D2A2E" w:rsidRDefault="00A15745" w:rsidP="003E45C3">
      <w:pPr>
        <w:pStyle w:val="732"/>
        <w:rPr>
          <w:rFonts w:ascii="Courier New" w:hAnsi="Courier New" w:cs="Courier New"/>
          <w:color w:val="auto"/>
          <w:lang w:val="en-US"/>
        </w:rPr>
      </w:pPr>
      <w:r w:rsidRPr="006D2A2E">
        <w:rPr>
          <w:rFonts w:ascii="Courier New" w:hAnsi="Courier New" w:cs="Courier New"/>
          <w:color w:val="auto"/>
          <w:lang w:val="en-US"/>
        </w:rPr>
        <w:t xml:space="preserve">int pcap_loop (pcap_t *p, int cnt, pcap_handler callback, u_char *user). </w:t>
      </w:r>
    </w:p>
    <w:p w:rsidR="00A15745" w:rsidRDefault="00A15745" w:rsidP="003E45C3">
      <w:pPr>
        <w:pStyle w:val="732"/>
        <w:rPr>
          <w:color w:val="auto"/>
        </w:rPr>
      </w:pPr>
      <w:r>
        <w:rPr>
          <w:color w:val="auto"/>
        </w:rPr>
        <w:t xml:space="preserve">Эта функция считывает пакеты до тех пор, пока </w:t>
      </w:r>
      <w:r>
        <w:rPr>
          <w:rFonts w:ascii="Courier New" w:hAnsi="Courier New" w:cs="Courier New"/>
          <w:color w:val="auto"/>
        </w:rPr>
        <w:t xml:space="preserve">cnt </w:t>
      </w:r>
      <w:r>
        <w:rPr>
          <w:color w:val="auto"/>
        </w:rPr>
        <w:t xml:space="preserve">пакетов не будет считано или до возникновения ошибки. Функция принимает следующие параметры: </w:t>
      </w:r>
    </w:p>
    <w:p w:rsidR="00A15745" w:rsidRDefault="00A15745" w:rsidP="00526AB1">
      <w:pPr>
        <w:pStyle w:val="732"/>
        <w:numPr>
          <w:ilvl w:val="0"/>
          <w:numId w:val="4"/>
        </w:numPr>
        <w:ind w:left="1068"/>
        <w:rPr>
          <w:color w:val="auto"/>
        </w:rPr>
      </w:pPr>
      <w:r>
        <w:rPr>
          <w:rFonts w:ascii="Courier New" w:hAnsi="Courier New" w:cs="Courier New"/>
          <w:color w:val="auto"/>
        </w:rPr>
        <w:t xml:space="preserve">p </w:t>
      </w:r>
      <w:r>
        <w:rPr>
          <w:color w:val="auto"/>
        </w:rPr>
        <w:t xml:space="preserve">– указатель на интерфейс, с которого будет производиться захват пакетов; </w:t>
      </w:r>
    </w:p>
    <w:p w:rsidR="00A15745" w:rsidRPr="00CE7869" w:rsidRDefault="00A15745" w:rsidP="00526AB1">
      <w:pPr>
        <w:pStyle w:val="732"/>
        <w:numPr>
          <w:ilvl w:val="0"/>
          <w:numId w:val="4"/>
        </w:numPr>
        <w:ind w:left="927"/>
        <w:rPr>
          <w:color w:val="auto"/>
        </w:rPr>
      </w:pPr>
      <w:r>
        <w:rPr>
          <w:rFonts w:ascii="Courier New" w:hAnsi="Courier New" w:cs="Courier New"/>
          <w:color w:val="auto"/>
        </w:rPr>
        <w:t xml:space="preserve">cnt </w:t>
      </w:r>
      <w:r>
        <w:rPr>
          <w:color w:val="auto"/>
        </w:rPr>
        <w:t xml:space="preserve">– количество пакетов, которые будут приняты; </w:t>
      </w:r>
    </w:p>
    <w:p w:rsidR="00A15745" w:rsidRDefault="00A15745" w:rsidP="00526AB1">
      <w:pPr>
        <w:pStyle w:val="732"/>
        <w:numPr>
          <w:ilvl w:val="0"/>
          <w:numId w:val="4"/>
        </w:numPr>
        <w:ind w:left="1068"/>
        <w:rPr>
          <w:color w:val="auto"/>
        </w:rPr>
      </w:pPr>
      <w:r>
        <w:rPr>
          <w:rFonts w:ascii="Courier New" w:hAnsi="Courier New" w:cs="Courier New"/>
          <w:color w:val="auto"/>
        </w:rPr>
        <w:t xml:space="preserve">callback </w:t>
      </w:r>
      <w:r>
        <w:rPr>
          <w:color w:val="auto"/>
        </w:rPr>
        <w:t xml:space="preserve">– функция, производящая обработку полученного пакета; </w:t>
      </w:r>
    </w:p>
    <w:p w:rsidR="00A15745" w:rsidRDefault="00A15745" w:rsidP="00526AB1">
      <w:pPr>
        <w:pStyle w:val="732"/>
        <w:numPr>
          <w:ilvl w:val="0"/>
          <w:numId w:val="4"/>
        </w:numPr>
        <w:ind w:left="1068"/>
        <w:rPr>
          <w:color w:val="auto"/>
        </w:rPr>
      </w:pPr>
      <w:r>
        <w:rPr>
          <w:rFonts w:ascii="Courier New" w:hAnsi="Courier New" w:cs="Courier New"/>
          <w:color w:val="auto"/>
        </w:rPr>
        <w:lastRenderedPageBreak/>
        <w:t xml:space="preserve">user </w:t>
      </w:r>
      <w:r>
        <w:rPr>
          <w:color w:val="auto"/>
        </w:rPr>
        <w:t xml:space="preserve">– буфер для ошибок. </w:t>
      </w:r>
    </w:p>
    <w:p w:rsidR="00A15745" w:rsidRDefault="00A15745" w:rsidP="003E45C3">
      <w:pPr>
        <w:pStyle w:val="732"/>
        <w:rPr>
          <w:color w:val="auto"/>
        </w:rPr>
      </w:pPr>
    </w:p>
    <w:p w:rsidR="00A15745" w:rsidRDefault="00A15745" w:rsidP="003E45C3">
      <w:pPr>
        <w:pStyle w:val="732"/>
        <w:rPr>
          <w:color w:val="auto"/>
        </w:rPr>
      </w:pPr>
      <w:r>
        <w:rPr>
          <w:color w:val="auto"/>
        </w:rPr>
        <w:t xml:space="preserve">Чтобы воспользоваться функцией, необходимо описать обработчик события получения пакета </w:t>
      </w:r>
    </w:p>
    <w:p w:rsidR="00A15745" w:rsidRPr="006D2A2E" w:rsidRDefault="00A15745" w:rsidP="003E45C3">
      <w:pPr>
        <w:pStyle w:val="732"/>
        <w:rPr>
          <w:color w:val="auto"/>
          <w:lang w:val="en-US"/>
        </w:rPr>
      </w:pPr>
      <w:r w:rsidRPr="006D2A2E">
        <w:rPr>
          <w:rFonts w:ascii="Courier New" w:hAnsi="Courier New" w:cs="Courier New"/>
          <w:color w:val="auto"/>
          <w:lang w:val="en-US"/>
        </w:rPr>
        <w:t>void packet_handler(u_char *param, const struct pcap_pkthdr *header, const u_char *pkt_data)</w:t>
      </w:r>
      <w:r w:rsidRPr="006D2A2E">
        <w:rPr>
          <w:color w:val="auto"/>
          <w:lang w:val="en-US"/>
        </w:rPr>
        <w:t xml:space="preserve">. </w:t>
      </w:r>
    </w:p>
    <w:p w:rsidR="00A05EE6" w:rsidRDefault="00A15745" w:rsidP="00A05EE6">
      <w:pPr>
        <w:pStyle w:val="732"/>
        <w:rPr>
          <w:color w:val="auto"/>
        </w:rPr>
      </w:pPr>
      <w:r>
        <w:rPr>
          <w:color w:val="auto"/>
        </w:rPr>
        <w:t xml:space="preserve">Основным параметром функции является </w:t>
      </w:r>
      <w:r>
        <w:rPr>
          <w:rFonts w:ascii="Courier New" w:hAnsi="Courier New" w:cs="Courier New"/>
          <w:color w:val="auto"/>
        </w:rPr>
        <w:t xml:space="preserve">header </w:t>
      </w:r>
      <w:r>
        <w:rPr>
          <w:color w:val="auto"/>
        </w:rPr>
        <w:t xml:space="preserve">– указатель на структуру, с информацией о заголовке пакета. Взаимодействие с пакетом описывается в теле данной функции. </w:t>
      </w:r>
    </w:p>
    <w:p w:rsidR="00A15745" w:rsidRPr="00A05EE6" w:rsidRDefault="00B07A3D" w:rsidP="00B07A3D">
      <w:pPr>
        <w:pStyle w:val="73240"/>
        <w:rPr>
          <w:color w:val="auto"/>
        </w:rPr>
      </w:pPr>
      <w:bookmarkStart w:id="8" w:name="_Toc8753419"/>
      <w:r>
        <w:t>1.1.2.3</w:t>
      </w:r>
      <w:r w:rsidRPr="005F5618">
        <w:t xml:space="preserve"> </w:t>
      </w:r>
      <w:r w:rsidR="00A15745" w:rsidRPr="002711B5">
        <w:t>Фильтрация пакетов</w:t>
      </w:r>
      <w:bookmarkEnd w:id="8"/>
      <w:r w:rsidR="00A15745" w:rsidRPr="002711B5">
        <w:t xml:space="preserve"> </w:t>
      </w:r>
    </w:p>
    <w:p w:rsidR="00A15745" w:rsidRDefault="00A15745" w:rsidP="003E45C3">
      <w:pPr>
        <w:pStyle w:val="732"/>
        <w:rPr>
          <w:color w:val="auto"/>
        </w:rPr>
      </w:pPr>
      <w:r>
        <w:rPr>
          <w:color w:val="auto"/>
        </w:rPr>
        <w:t xml:space="preserve">Для фильтрации используются следующие функции: </w:t>
      </w:r>
    </w:p>
    <w:p w:rsidR="00A15745" w:rsidRPr="005B0B6F" w:rsidRDefault="00A15745" w:rsidP="003E45C3">
      <w:pPr>
        <w:pStyle w:val="732"/>
        <w:rPr>
          <w:color w:val="auto"/>
          <w:lang w:val="en-US"/>
        </w:rPr>
      </w:pPr>
      <w:r w:rsidRPr="006D2A2E">
        <w:rPr>
          <w:rFonts w:ascii="Courier New" w:hAnsi="Courier New" w:cs="Courier New"/>
          <w:color w:val="auto"/>
          <w:lang w:val="en-US"/>
        </w:rPr>
        <w:t>pcap</w:t>
      </w:r>
      <w:r w:rsidRPr="002711B5">
        <w:rPr>
          <w:rFonts w:ascii="Courier New" w:hAnsi="Courier New" w:cs="Courier New"/>
          <w:color w:val="auto"/>
          <w:lang w:val="en-US"/>
        </w:rPr>
        <w:t>_</w:t>
      </w:r>
      <w:r w:rsidRPr="006D2A2E">
        <w:rPr>
          <w:rFonts w:ascii="Courier New" w:hAnsi="Courier New" w:cs="Courier New"/>
          <w:color w:val="auto"/>
          <w:lang w:val="en-US"/>
        </w:rPr>
        <w:t>compile</w:t>
      </w:r>
      <w:r w:rsidRPr="002711B5">
        <w:rPr>
          <w:rFonts w:ascii="Courier New" w:hAnsi="Courier New" w:cs="Courier New"/>
          <w:color w:val="auto"/>
          <w:lang w:val="en-US"/>
        </w:rPr>
        <w:t xml:space="preserve"> (</w:t>
      </w:r>
      <w:r w:rsidRPr="006D2A2E">
        <w:rPr>
          <w:rFonts w:ascii="Courier New" w:hAnsi="Courier New" w:cs="Courier New"/>
          <w:color w:val="auto"/>
          <w:lang w:val="en-US"/>
        </w:rPr>
        <w:t>pcap</w:t>
      </w:r>
      <w:r w:rsidRPr="002711B5">
        <w:rPr>
          <w:rFonts w:ascii="Courier New" w:hAnsi="Courier New" w:cs="Courier New"/>
          <w:color w:val="auto"/>
          <w:lang w:val="en-US"/>
        </w:rPr>
        <w:t>_</w:t>
      </w:r>
      <w:r w:rsidRPr="006D2A2E">
        <w:rPr>
          <w:rFonts w:ascii="Courier New" w:hAnsi="Courier New" w:cs="Courier New"/>
          <w:color w:val="auto"/>
          <w:lang w:val="en-US"/>
        </w:rPr>
        <w:t>t</w:t>
      </w:r>
      <w:r w:rsidRPr="002711B5">
        <w:rPr>
          <w:rFonts w:ascii="Courier New" w:hAnsi="Courier New" w:cs="Courier New"/>
          <w:color w:val="auto"/>
          <w:lang w:val="en-US"/>
        </w:rPr>
        <w:t xml:space="preserve"> *</w:t>
      </w:r>
      <w:r w:rsidRPr="006D2A2E">
        <w:rPr>
          <w:rFonts w:ascii="Courier New" w:hAnsi="Courier New" w:cs="Courier New"/>
          <w:color w:val="auto"/>
          <w:lang w:val="en-US"/>
        </w:rPr>
        <w:t>p</w:t>
      </w:r>
      <w:r w:rsidRPr="002711B5">
        <w:rPr>
          <w:rFonts w:ascii="Courier New" w:hAnsi="Courier New" w:cs="Courier New"/>
          <w:color w:val="auto"/>
          <w:lang w:val="en-US"/>
        </w:rPr>
        <w:t xml:space="preserve">, </w:t>
      </w:r>
      <w:r w:rsidRPr="006D2A2E">
        <w:rPr>
          <w:rFonts w:ascii="Courier New" w:hAnsi="Courier New" w:cs="Courier New"/>
          <w:color w:val="auto"/>
          <w:lang w:val="en-US"/>
        </w:rPr>
        <w:t>struct</w:t>
      </w:r>
      <w:r w:rsidRPr="002711B5">
        <w:rPr>
          <w:rFonts w:ascii="Courier New" w:hAnsi="Courier New" w:cs="Courier New"/>
          <w:color w:val="auto"/>
          <w:lang w:val="en-US"/>
        </w:rPr>
        <w:t xml:space="preserve"> </w:t>
      </w:r>
      <w:r w:rsidRPr="006D2A2E">
        <w:rPr>
          <w:rFonts w:ascii="Courier New" w:hAnsi="Courier New" w:cs="Courier New"/>
          <w:color w:val="auto"/>
          <w:lang w:val="en-US"/>
        </w:rPr>
        <w:t>bpf</w:t>
      </w:r>
      <w:r w:rsidRPr="002711B5">
        <w:rPr>
          <w:rFonts w:ascii="Courier New" w:hAnsi="Courier New" w:cs="Courier New"/>
          <w:color w:val="auto"/>
          <w:lang w:val="en-US"/>
        </w:rPr>
        <w:t>_</w:t>
      </w:r>
      <w:r w:rsidRPr="006D2A2E">
        <w:rPr>
          <w:rFonts w:ascii="Courier New" w:hAnsi="Courier New" w:cs="Courier New"/>
          <w:color w:val="auto"/>
          <w:lang w:val="en-US"/>
        </w:rPr>
        <w:t>program</w:t>
      </w:r>
      <w:r w:rsidRPr="002711B5">
        <w:rPr>
          <w:rFonts w:ascii="Courier New" w:hAnsi="Courier New" w:cs="Courier New"/>
          <w:color w:val="auto"/>
          <w:lang w:val="en-US"/>
        </w:rPr>
        <w:t xml:space="preserve"> *</w:t>
      </w:r>
      <w:r w:rsidRPr="006D2A2E">
        <w:rPr>
          <w:rFonts w:ascii="Courier New" w:hAnsi="Courier New" w:cs="Courier New"/>
          <w:color w:val="auto"/>
          <w:lang w:val="en-US"/>
        </w:rPr>
        <w:t>fp</w:t>
      </w:r>
      <w:r w:rsidRPr="002711B5">
        <w:rPr>
          <w:rFonts w:ascii="Courier New" w:hAnsi="Courier New" w:cs="Courier New"/>
          <w:color w:val="auto"/>
          <w:lang w:val="en-US"/>
        </w:rPr>
        <w:t xml:space="preserve">, </w:t>
      </w:r>
      <w:r w:rsidRPr="006D2A2E">
        <w:rPr>
          <w:rFonts w:ascii="Courier New" w:hAnsi="Courier New" w:cs="Courier New"/>
          <w:color w:val="auto"/>
          <w:lang w:val="en-US"/>
        </w:rPr>
        <w:t>char</w:t>
      </w:r>
      <w:r w:rsidRPr="002711B5">
        <w:rPr>
          <w:rFonts w:ascii="Courier New" w:hAnsi="Courier New" w:cs="Courier New"/>
          <w:color w:val="auto"/>
          <w:lang w:val="en-US"/>
        </w:rPr>
        <w:t xml:space="preserve"> *</w:t>
      </w:r>
      <w:r w:rsidRPr="006D2A2E">
        <w:rPr>
          <w:rFonts w:ascii="Courier New" w:hAnsi="Courier New" w:cs="Courier New"/>
          <w:color w:val="auto"/>
          <w:lang w:val="en-US"/>
        </w:rPr>
        <w:t>str</w:t>
      </w:r>
      <w:r w:rsidRPr="002711B5">
        <w:rPr>
          <w:rFonts w:ascii="Courier New" w:hAnsi="Courier New" w:cs="Courier New"/>
          <w:color w:val="auto"/>
          <w:lang w:val="en-US"/>
        </w:rPr>
        <w:t xml:space="preserve">, </w:t>
      </w:r>
      <w:r w:rsidRPr="006D2A2E">
        <w:rPr>
          <w:rFonts w:ascii="Courier New" w:hAnsi="Courier New" w:cs="Courier New"/>
          <w:color w:val="auto"/>
          <w:lang w:val="en-US"/>
        </w:rPr>
        <w:t>int</w:t>
      </w:r>
      <w:r w:rsidRPr="002711B5">
        <w:rPr>
          <w:rFonts w:ascii="Courier New" w:hAnsi="Courier New" w:cs="Courier New"/>
          <w:color w:val="auto"/>
          <w:lang w:val="en-US"/>
        </w:rPr>
        <w:t xml:space="preserve"> </w:t>
      </w:r>
      <w:r w:rsidRPr="006D2A2E">
        <w:rPr>
          <w:rFonts w:ascii="Courier New" w:hAnsi="Courier New" w:cs="Courier New"/>
          <w:color w:val="auto"/>
          <w:lang w:val="en-US"/>
        </w:rPr>
        <w:t>optimize</w:t>
      </w:r>
      <w:r w:rsidRPr="002711B5">
        <w:rPr>
          <w:rFonts w:ascii="Courier New" w:hAnsi="Courier New" w:cs="Courier New"/>
          <w:color w:val="auto"/>
          <w:lang w:val="en-US"/>
        </w:rPr>
        <w:t xml:space="preserve">, </w:t>
      </w:r>
      <w:r w:rsidRPr="006D2A2E">
        <w:rPr>
          <w:rFonts w:ascii="Courier New" w:hAnsi="Courier New" w:cs="Courier New"/>
          <w:color w:val="auto"/>
          <w:lang w:val="en-US"/>
        </w:rPr>
        <w:t>bpf</w:t>
      </w:r>
      <w:r w:rsidRPr="002711B5">
        <w:rPr>
          <w:rFonts w:ascii="Courier New" w:hAnsi="Courier New" w:cs="Courier New"/>
          <w:color w:val="auto"/>
          <w:lang w:val="en-US"/>
        </w:rPr>
        <w:t>_</w:t>
      </w:r>
      <w:r w:rsidRPr="006D2A2E">
        <w:rPr>
          <w:rFonts w:ascii="Courier New" w:hAnsi="Courier New" w:cs="Courier New"/>
          <w:color w:val="auto"/>
          <w:lang w:val="en-US"/>
        </w:rPr>
        <w:t>u</w:t>
      </w:r>
      <w:r w:rsidRPr="002711B5">
        <w:rPr>
          <w:rFonts w:ascii="Courier New" w:hAnsi="Courier New" w:cs="Courier New"/>
          <w:color w:val="auto"/>
          <w:lang w:val="en-US"/>
        </w:rPr>
        <w:t>_</w:t>
      </w:r>
      <w:r w:rsidRPr="006D2A2E">
        <w:rPr>
          <w:rFonts w:ascii="Courier New" w:hAnsi="Courier New" w:cs="Courier New"/>
          <w:color w:val="auto"/>
          <w:lang w:val="en-US"/>
        </w:rPr>
        <w:t>int</w:t>
      </w:r>
      <w:r w:rsidRPr="002711B5">
        <w:rPr>
          <w:rFonts w:ascii="Courier New" w:hAnsi="Courier New" w:cs="Courier New"/>
          <w:color w:val="auto"/>
          <w:lang w:val="en-US"/>
        </w:rPr>
        <w:t xml:space="preserve">32 </w:t>
      </w:r>
      <w:r w:rsidRPr="006D2A2E">
        <w:rPr>
          <w:rFonts w:ascii="Courier New" w:hAnsi="Courier New" w:cs="Courier New"/>
          <w:color w:val="auto"/>
          <w:lang w:val="en-US"/>
        </w:rPr>
        <w:t>netmask</w:t>
      </w:r>
      <w:r w:rsidRPr="002711B5">
        <w:rPr>
          <w:rFonts w:ascii="Courier New" w:hAnsi="Courier New" w:cs="Courier New"/>
          <w:color w:val="auto"/>
          <w:lang w:val="en-US"/>
        </w:rPr>
        <w:t xml:space="preserve">) </w:t>
      </w:r>
    </w:p>
    <w:p w:rsidR="00A15745" w:rsidRDefault="00A15745" w:rsidP="003E45C3">
      <w:pPr>
        <w:pStyle w:val="732"/>
        <w:rPr>
          <w:color w:val="auto"/>
        </w:rPr>
      </w:pPr>
      <w:r>
        <w:rPr>
          <w:color w:val="auto"/>
        </w:rPr>
        <w:t>С</w:t>
      </w:r>
      <w:r w:rsidRPr="002711B5">
        <w:rPr>
          <w:color w:val="auto"/>
        </w:rPr>
        <w:t xml:space="preserve"> </w:t>
      </w:r>
      <w:r>
        <w:rPr>
          <w:color w:val="auto"/>
        </w:rPr>
        <w:t>помощью</w:t>
      </w:r>
      <w:r w:rsidRPr="002711B5">
        <w:rPr>
          <w:color w:val="auto"/>
        </w:rPr>
        <w:t xml:space="preserve"> </w:t>
      </w:r>
      <w:r w:rsidRPr="006D2A2E">
        <w:rPr>
          <w:rFonts w:ascii="Courier New" w:hAnsi="Courier New" w:cs="Courier New"/>
          <w:color w:val="auto"/>
          <w:lang w:val="en-US"/>
        </w:rPr>
        <w:t>pcap</w:t>
      </w:r>
      <w:r w:rsidRPr="002711B5">
        <w:rPr>
          <w:rFonts w:ascii="Courier New" w:hAnsi="Courier New" w:cs="Courier New"/>
          <w:color w:val="auto"/>
        </w:rPr>
        <w:t>_</w:t>
      </w:r>
      <w:r w:rsidRPr="006D2A2E">
        <w:rPr>
          <w:rFonts w:ascii="Courier New" w:hAnsi="Courier New" w:cs="Courier New"/>
          <w:color w:val="auto"/>
          <w:lang w:val="en-US"/>
        </w:rPr>
        <w:t>compile</w:t>
      </w:r>
      <w:r w:rsidRPr="002711B5">
        <w:rPr>
          <w:color w:val="auto"/>
        </w:rPr>
        <w:t xml:space="preserve">, </w:t>
      </w:r>
      <w:r>
        <w:rPr>
          <w:color w:val="auto"/>
        </w:rPr>
        <w:t>происходит</w:t>
      </w:r>
      <w:r w:rsidRPr="002711B5">
        <w:rPr>
          <w:color w:val="auto"/>
        </w:rPr>
        <w:t xml:space="preserve"> </w:t>
      </w:r>
      <w:r>
        <w:rPr>
          <w:color w:val="auto"/>
        </w:rPr>
        <w:t>формирование</w:t>
      </w:r>
      <w:r w:rsidRPr="002711B5">
        <w:rPr>
          <w:color w:val="auto"/>
        </w:rPr>
        <w:t xml:space="preserve"> </w:t>
      </w:r>
      <w:r>
        <w:rPr>
          <w:color w:val="auto"/>
        </w:rPr>
        <w:t>фильтра</w:t>
      </w:r>
      <w:r w:rsidRPr="002711B5">
        <w:rPr>
          <w:color w:val="auto"/>
        </w:rPr>
        <w:t xml:space="preserve"> </w:t>
      </w:r>
      <w:r>
        <w:rPr>
          <w:color w:val="auto"/>
        </w:rPr>
        <w:t>пакетов</w:t>
      </w:r>
      <w:r w:rsidRPr="002711B5">
        <w:rPr>
          <w:color w:val="auto"/>
        </w:rPr>
        <w:t xml:space="preserve"> </w:t>
      </w:r>
      <w:r>
        <w:rPr>
          <w:color w:val="auto"/>
        </w:rPr>
        <w:t>в</w:t>
      </w:r>
      <w:r w:rsidRPr="002711B5">
        <w:rPr>
          <w:color w:val="auto"/>
        </w:rPr>
        <w:t xml:space="preserve"> </w:t>
      </w:r>
      <w:r>
        <w:rPr>
          <w:color w:val="auto"/>
        </w:rPr>
        <w:t>виде</w:t>
      </w:r>
      <w:r w:rsidRPr="002711B5">
        <w:rPr>
          <w:color w:val="auto"/>
        </w:rPr>
        <w:t xml:space="preserve"> </w:t>
      </w:r>
      <w:r>
        <w:rPr>
          <w:color w:val="auto"/>
        </w:rPr>
        <w:t>структуры</w:t>
      </w:r>
      <w:r w:rsidRPr="002711B5">
        <w:rPr>
          <w:color w:val="auto"/>
        </w:rPr>
        <w:t xml:space="preserve"> </w:t>
      </w:r>
      <w:r w:rsidRPr="006D2A2E">
        <w:rPr>
          <w:rFonts w:ascii="Courier New" w:hAnsi="Courier New" w:cs="Courier New"/>
          <w:color w:val="auto"/>
          <w:lang w:val="en-US"/>
        </w:rPr>
        <w:t>bpf</w:t>
      </w:r>
      <w:r w:rsidRPr="002711B5">
        <w:rPr>
          <w:rFonts w:ascii="Courier New" w:hAnsi="Courier New" w:cs="Courier New"/>
          <w:color w:val="auto"/>
        </w:rPr>
        <w:t>_</w:t>
      </w:r>
      <w:r w:rsidRPr="006D2A2E">
        <w:rPr>
          <w:rFonts w:ascii="Courier New" w:hAnsi="Courier New" w:cs="Courier New"/>
          <w:color w:val="auto"/>
          <w:lang w:val="en-US"/>
        </w:rPr>
        <w:t>program</w:t>
      </w:r>
      <w:r w:rsidRPr="002711B5">
        <w:rPr>
          <w:color w:val="auto"/>
        </w:rPr>
        <w:t xml:space="preserve">. </w:t>
      </w:r>
    </w:p>
    <w:p w:rsidR="00A15745" w:rsidRDefault="00A15745" w:rsidP="003E45C3">
      <w:pPr>
        <w:pStyle w:val="732"/>
        <w:rPr>
          <w:color w:val="auto"/>
        </w:rPr>
      </w:pPr>
      <w:r>
        <w:rPr>
          <w:color w:val="auto"/>
        </w:rPr>
        <w:t xml:space="preserve">Функция принимает следующие параметры: </w:t>
      </w:r>
    </w:p>
    <w:p w:rsidR="00A15745" w:rsidRDefault="00A15745" w:rsidP="00526AB1">
      <w:pPr>
        <w:pStyle w:val="732"/>
        <w:numPr>
          <w:ilvl w:val="0"/>
          <w:numId w:val="5"/>
        </w:numPr>
        <w:ind w:left="1068"/>
        <w:rPr>
          <w:color w:val="auto"/>
        </w:rPr>
      </w:pPr>
      <w:r>
        <w:rPr>
          <w:rFonts w:ascii="Courier New" w:hAnsi="Courier New" w:cs="Courier New"/>
          <w:color w:val="auto"/>
        </w:rPr>
        <w:t xml:space="preserve">str </w:t>
      </w:r>
      <w:r>
        <w:rPr>
          <w:color w:val="auto"/>
        </w:rPr>
        <w:t xml:space="preserve">– описание булевого выражения для настройки фильтра; </w:t>
      </w:r>
    </w:p>
    <w:p w:rsidR="00A15745" w:rsidRDefault="00A15745" w:rsidP="00526AB1">
      <w:pPr>
        <w:pStyle w:val="732"/>
        <w:numPr>
          <w:ilvl w:val="0"/>
          <w:numId w:val="5"/>
        </w:numPr>
        <w:ind w:left="1068"/>
        <w:rPr>
          <w:color w:val="auto"/>
        </w:rPr>
      </w:pPr>
      <w:r>
        <w:rPr>
          <w:rFonts w:ascii="Courier New" w:hAnsi="Courier New" w:cs="Courier New"/>
          <w:color w:val="auto"/>
        </w:rPr>
        <w:t xml:space="preserve">optimize </w:t>
      </w:r>
      <w:r>
        <w:rPr>
          <w:color w:val="auto"/>
        </w:rPr>
        <w:t xml:space="preserve">– бит оптимизации полученного кода для фильтра; </w:t>
      </w:r>
    </w:p>
    <w:p w:rsidR="00CE7869" w:rsidRDefault="00A15745" w:rsidP="00526AB1">
      <w:pPr>
        <w:pStyle w:val="732"/>
        <w:numPr>
          <w:ilvl w:val="0"/>
          <w:numId w:val="5"/>
        </w:numPr>
        <w:ind w:left="1068"/>
        <w:rPr>
          <w:color w:val="auto"/>
        </w:rPr>
      </w:pPr>
      <w:r>
        <w:rPr>
          <w:rFonts w:ascii="Courier New" w:hAnsi="Courier New" w:cs="Courier New"/>
          <w:color w:val="auto"/>
        </w:rPr>
        <w:t xml:space="preserve">netmask </w:t>
      </w:r>
      <w:r>
        <w:rPr>
          <w:color w:val="auto"/>
        </w:rPr>
        <w:t xml:space="preserve">– маска для фильтрации по IP адресу. </w:t>
      </w:r>
    </w:p>
    <w:p w:rsidR="00A15745" w:rsidRDefault="00A15745" w:rsidP="00CE7869">
      <w:pPr>
        <w:pStyle w:val="732"/>
        <w:ind w:left="-360"/>
        <w:rPr>
          <w:color w:val="auto"/>
        </w:rPr>
      </w:pPr>
      <w:r>
        <w:rPr>
          <w:color w:val="auto"/>
        </w:rPr>
        <w:t xml:space="preserve">Если фильтр создан правильно, можно установить его при помощи </w:t>
      </w:r>
      <w:r>
        <w:rPr>
          <w:rFonts w:ascii="Courier New" w:hAnsi="Courier New" w:cs="Courier New"/>
          <w:color w:val="auto"/>
        </w:rPr>
        <w:t>pcap_setfilter</w:t>
      </w:r>
      <w:r>
        <w:rPr>
          <w:color w:val="auto"/>
        </w:rPr>
        <w:t xml:space="preserve">. </w:t>
      </w:r>
    </w:p>
    <w:p w:rsidR="00A15745" w:rsidRPr="003A25DB" w:rsidRDefault="00A15745" w:rsidP="003E45C3">
      <w:pPr>
        <w:pStyle w:val="732"/>
        <w:rPr>
          <w:color w:val="auto"/>
          <w:lang w:val="en-US"/>
        </w:rPr>
      </w:pPr>
      <w:r w:rsidRPr="006D2A2E">
        <w:rPr>
          <w:rFonts w:ascii="Courier New" w:hAnsi="Courier New" w:cs="Courier New"/>
          <w:color w:val="auto"/>
          <w:lang w:val="en-US"/>
        </w:rPr>
        <w:t>pcap</w:t>
      </w:r>
      <w:r w:rsidRPr="003A25DB">
        <w:rPr>
          <w:rFonts w:ascii="Courier New" w:hAnsi="Courier New" w:cs="Courier New"/>
          <w:color w:val="auto"/>
          <w:lang w:val="en-US"/>
        </w:rPr>
        <w:t>_</w:t>
      </w:r>
      <w:r w:rsidRPr="006D2A2E">
        <w:rPr>
          <w:rFonts w:ascii="Courier New" w:hAnsi="Courier New" w:cs="Courier New"/>
          <w:color w:val="auto"/>
          <w:lang w:val="en-US"/>
        </w:rPr>
        <w:t>setfilter</w:t>
      </w:r>
      <w:r w:rsidRPr="003A25DB">
        <w:rPr>
          <w:rFonts w:ascii="Courier New" w:hAnsi="Courier New" w:cs="Courier New"/>
          <w:color w:val="auto"/>
          <w:lang w:val="en-US"/>
        </w:rPr>
        <w:t xml:space="preserve"> (</w:t>
      </w:r>
      <w:r w:rsidRPr="006D2A2E">
        <w:rPr>
          <w:rFonts w:ascii="Courier New" w:hAnsi="Courier New" w:cs="Courier New"/>
          <w:color w:val="auto"/>
          <w:lang w:val="en-US"/>
        </w:rPr>
        <w:t>pcap</w:t>
      </w:r>
      <w:r w:rsidRPr="003A25DB">
        <w:rPr>
          <w:rFonts w:ascii="Courier New" w:hAnsi="Courier New" w:cs="Courier New"/>
          <w:color w:val="auto"/>
          <w:lang w:val="en-US"/>
        </w:rPr>
        <w:t>_</w:t>
      </w:r>
      <w:r w:rsidRPr="006D2A2E">
        <w:rPr>
          <w:rFonts w:ascii="Courier New" w:hAnsi="Courier New" w:cs="Courier New"/>
          <w:color w:val="auto"/>
          <w:lang w:val="en-US"/>
        </w:rPr>
        <w:t>t</w:t>
      </w:r>
      <w:r w:rsidRPr="003A25DB">
        <w:rPr>
          <w:rFonts w:ascii="Courier New" w:hAnsi="Courier New" w:cs="Courier New"/>
          <w:color w:val="auto"/>
          <w:lang w:val="en-US"/>
        </w:rPr>
        <w:t xml:space="preserve"> *</w:t>
      </w:r>
      <w:r w:rsidRPr="006D2A2E">
        <w:rPr>
          <w:rFonts w:ascii="Courier New" w:hAnsi="Courier New" w:cs="Courier New"/>
          <w:color w:val="auto"/>
          <w:lang w:val="en-US"/>
        </w:rPr>
        <w:t>p</w:t>
      </w:r>
      <w:r w:rsidRPr="003A25DB">
        <w:rPr>
          <w:rFonts w:ascii="Courier New" w:hAnsi="Courier New" w:cs="Courier New"/>
          <w:color w:val="auto"/>
          <w:lang w:val="en-US"/>
        </w:rPr>
        <w:t xml:space="preserve">, </w:t>
      </w:r>
      <w:r w:rsidRPr="006D2A2E">
        <w:rPr>
          <w:rFonts w:ascii="Courier New" w:hAnsi="Courier New" w:cs="Courier New"/>
          <w:color w:val="auto"/>
          <w:lang w:val="en-US"/>
        </w:rPr>
        <w:t>struct</w:t>
      </w:r>
      <w:r w:rsidRPr="003A25DB">
        <w:rPr>
          <w:rFonts w:ascii="Courier New" w:hAnsi="Courier New" w:cs="Courier New"/>
          <w:color w:val="auto"/>
          <w:lang w:val="en-US"/>
        </w:rPr>
        <w:t xml:space="preserve"> </w:t>
      </w:r>
      <w:r w:rsidRPr="006D2A2E">
        <w:rPr>
          <w:rFonts w:ascii="Courier New" w:hAnsi="Courier New" w:cs="Courier New"/>
          <w:color w:val="auto"/>
          <w:lang w:val="en-US"/>
        </w:rPr>
        <w:t>bpf</w:t>
      </w:r>
      <w:r w:rsidRPr="003A25DB">
        <w:rPr>
          <w:rFonts w:ascii="Courier New" w:hAnsi="Courier New" w:cs="Courier New"/>
          <w:color w:val="auto"/>
          <w:lang w:val="en-US"/>
        </w:rPr>
        <w:t>_</w:t>
      </w:r>
      <w:r w:rsidRPr="006D2A2E">
        <w:rPr>
          <w:rFonts w:ascii="Courier New" w:hAnsi="Courier New" w:cs="Courier New"/>
          <w:color w:val="auto"/>
          <w:lang w:val="en-US"/>
        </w:rPr>
        <w:t>program</w:t>
      </w:r>
      <w:r w:rsidRPr="003A25DB">
        <w:rPr>
          <w:rFonts w:ascii="Courier New" w:hAnsi="Courier New" w:cs="Courier New"/>
          <w:color w:val="auto"/>
          <w:lang w:val="en-US"/>
        </w:rPr>
        <w:t xml:space="preserve"> *</w:t>
      </w:r>
      <w:r w:rsidRPr="006D2A2E">
        <w:rPr>
          <w:rFonts w:ascii="Courier New" w:hAnsi="Courier New" w:cs="Courier New"/>
          <w:color w:val="auto"/>
          <w:lang w:val="en-US"/>
        </w:rPr>
        <w:t>fp</w:t>
      </w:r>
      <w:r w:rsidRPr="003A25DB">
        <w:rPr>
          <w:rFonts w:ascii="Courier New" w:hAnsi="Courier New" w:cs="Courier New"/>
          <w:color w:val="auto"/>
          <w:lang w:val="en-US"/>
        </w:rPr>
        <w:t>)</w:t>
      </w:r>
    </w:p>
    <w:p w:rsidR="00A15745" w:rsidRPr="005B0B6F" w:rsidRDefault="00A15745" w:rsidP="003E45C3">
      <w:pPr>
        <w:pStyle w:val="732"/>
        <w:rPr>
          <w:shd w:val="clear" w:color="auto" w:fill="FFFFFF"/>
        </w:rPr>
      </w:pPr>
      <w:r>
        <w:rPr>
          <w:shd w:val="clear" w:color="auto" w:fill="FFFFFF"/>
        </w:rPr>
        <w:t>Функция устанавливает программу фильтра для вызвавшего ее приложения. П</w:t>
      </w:r>
      <w:r>
        <w:rPr>
          <w:color w:val="auto"/>
        </w:rPr>
        <w:t xml:space="preserve">ринимает следующие параметры: </w:t>
      </w:r>
    </w:p>
    <w:p w:rsidR="00A15745" w:rsidRDefault="00A15745" w:rsidP="00526AB1">
      <w:pPr>
        <w:pStyle w:val="732"/>
        <w:numPr>
          <w:ilvl w:val="0"/>
          <w:numId w:val="7"/>
        </w:numPr>
        <w:rPr>
          <w:shd w:val="clear" w:color="auto" w:fill="FFFFFF"/>
        </w:rPr>
      </w:pPr>
      <w:r w:rsidRPr="005B0B6F">
        <w:rPr>
          <w:rFonts w:ascii="Courier New" w:hAnsi="Courier New" w:cs="Courier New"/>
          <w:iCs/>
          <w:shd w:val="clear" w:color="auto" w:fill="FFFFFF"/>
          <w:lang w:val="en-US"/>
        </w:rPr>
        <w:t>fp</w:t>
      </w:r>
      <w:r>
        <w:rPr>
          <w:i/>
          <w:iCs/>
          <w:shd w:val="clear" w:color="auto" w:fill="FFFFFF"/>
          <w:lang w:val="en-US"/>
        </w:rPr>
        <w:t> </w:t>
      </w:r>
      <w:r>
        <w:rPr>
          <w:shd w:val="clear" w:color="auto" w:fill="FFFFFF"/>
        </w:rPr>
        <w:t>содержит указатель на программу фильтра, полученный при вызове функции </w:t>
      </w:r>
      <w:r w:rsidRPr="005B0B6F">
        <w:rPr>
          <w:rFonts w:ascii="Courier New" w:hAnsi="Courier New" w:cs="Courier New"/>
          <w:bCs/>
          <w:i/>
          <w:iCs/>
          <w:shd w:val="clear" w:color="auto" w:fill="FFFFFF"/>
          <w:lang w:val="en-US"/>
        </w:rPr>
        <w:t>pcap</w:t>
      </w:r>
      <w:r w:rsidRPr="005B0B6F">
        <w:rPr>
          <w:rFonts w:ascii="Courier New" w:hAnsi="Courier New" w:cs="Courier New"/>
          <w:bCs/>
          <w:i/>
          <w:iCs/>
          <w:shd w:val="clear" w:color="auto" w:fill="FFFFFF"/>
        </w:rPr>
        <w:t>_</w:t>
      </w:r>
      <w:r w:rsidRPr="005B0B6F">
        <w:rPr>
          <w:rFonts w:ascii="Courier New" w:hAnsi="Courier New" w:cs="Courier New"/>
          <w:bCs/>
          <w:i/>
          <w:iCs/>
          <w:shd w:val="clear" w:color="auto" w:fill="FFFFFF"/>
          <w:lang w:val="en-US"/>
        </w:rPr>
        <w:t>compile</w:t>
      </w:r>
      <w:r w:rsidRPr="005B0B6F">
        <w:rPr>
          <w:rFonts w:ascii="Courier New" w:hAnsi="Courier New" w:cs="Courier New"/>
          <w:bCs/>
          <w:i/>
          <w:iCs/>
          <w:shd w:val="clear" w:color="auto" w:fill="FFFFFF"/>
        </w:rPr>
        <w:t>()</w:t>
      </w:r>
      <w:r>
        <w:rPr>
          <w:color w:val="auto"/>
        </w:rPr>
        <w:t>;</w:t>
      </w:r>
    </w:p>
    <w:p w:rsidR="00A15745" w:rsidRDefault="00A15745" w:rsidP="00526AB1">
      <w:pPr>
        <w:pStyle w:val="732"/>
        <w:numPr>
          <w:ilvl w:val="0"/>
          <w:numId w:val="7"/>
        </w:numPr>
        <w:rPr>
          <w:shd w:val="clear" w:color="auto" w:fill="FFFFFF"/>
        </w:rPr>
      </w:pPr>
      <w:r>
        <w:rPr>
          <w:rFonts w:ascii="Courier New" w:hAnsi="Courier New" w:cs="Courier New"/>
          <w:color w:val="auto"/>
        </w:rPr>
        <w:t xml:space="preserve">p </w:t>
      </w:r>
      <w:r>
        <w:rPr>
          <w:color w:val="auto"/>
        </w:rPr>
        <w:t>- указатель на открытый интерфейс для чтения</w:t>
      </w:r>
      <w:r w:rsidR="002156E2">
        <w:rPr>
          <w:color w:val="auto"/>
        </w:rPr>
        <w:t>.</w:t>
      </w:r>
    </w:p>
    <w:p w:rsidR="00A15745" w:rsidRDefault="00A15745" w:rsidP="00CE7869">
      <w:pPr>
        <w:pStyle w:val="732"/>
        <w:ind w:firstLine="0"/>
        <w:rPr>
          <w:color w:val="auto"/>
        </w:rPr>
      </w:pPr>
    </w:p>
    <w:p w:rsidR="00A15745" w:rsidRPr="005B0B6F" w:rsidRDefault="00B07A3D" w:rsidP="00B07A3D">
      <w:pPr>
        <w:pStyle w:val="73240"/>
      </w:pPr>
      <w:bookmarkStart w:id="9" w:name="_Toc8753420"/>
      <w:r>
        <w:lastRenderedPageBreak/>
        <w:t>1.1.</w:t>
      </w:r>
      <w:r w:rsidR="00A15745" w:rsidRPr="005B0B6F">
        <w:t>2.4 Отправка пакета</w:t>
      </w:r>
      <w:bookmarkEnd w:id="9"/>
      <w:r w:rsidR="00A15745" w:rsidRPr="005B0B6F">
        <w:t xml:space="preserve"> </w:t>
      </w:r>
    </w:p>
    <w:p w:rsidR="00A15745" w:rsidRDefault="00A15745" w:rsidP="003E45C3">
      <w:pPr>
        <w:pStyle w:val="732"/>
        <w:rPr>
          <w:color w:val="auto"/>
        </w:rPr>
      </w:pPr>
      <w:r>
        <w:rPr>
          <w:color w:val="auto"/>
        </w:rPr>
        <w:t xml:space="preserve">В библиотеке также есть возможность отправки пакетов. Чтобы это сделать нужно заполнить заголовки пакета, представляющего из себя массив </w:t>
      </w:r>
      <w:r>
        <w:rPr>
          <w:rFonts w:ascii="Courier New" w:hAnsi="Courier New" w:cs="Courier New"/>
          <w:color w:val="auto"/>
        </w:rPr>
        <w:t>u_char[]</w:t>
      </w:r>
      <w:r>
        <w:rPr>
          <w:color w:val="auto"/>
        </w:rPr>
        <w:t xml:space="preserve">, вручную. Затем при помощи функции </w:t>
      </w:r>
    </w:p>
    <w:p w:rsidR="00A15745" w:rsidRPr="00DE4738" w:rsidRDefault="00A15745" w:rsidP="0076201E">
      <w:pPr>
        <w:pStyle w:val="7323"/>
        <w:rPr>
          <w:lang w:val="en-US"/>
        </w:rPr>
      </w:pPr>
      <w:r w:rsidRPr="005D2DD6">
        <w:rPr>
          <w:lang w:val="en-US"/>
        </w:rPr>
        <w:t>int</w:t>
      </w:r>
      <w:r w:rsidRPr="00DE4738">
        <w:rPr>
          <w:lang w:val="en-US"/>
        </w:rPr>
        <w:t xml:space="preserve"> </w:t>
      </w:r>
      <w:r w:rsidRPr="005D2DD6">
        <w:rPr>
          <w:lang w:val="en-US"/>
        </w:rPr>
        <w:t>pcap</w:t>
      </w:r>
      <w:r w:rsidRPr="00DE4738">
        <w:rPr>
          <w:lang w:val="en-US"/>
        </w:rPr>
        <w:t>_</w:t>
      </w:r>
      <w:r w:rsidRPr="005D2DD6">
        <w:rPr>
          <w:lang w:val="en-US"/>
        </w:rPr>
        <w:t>sendpacket</w:t>
      </w:r>
      <w:r w:rsidRPr="00DE4738">
        <w:rPr>
          <w:lang w:val="en-US"/>
        </w:rPr>
        <w:t>(</w:t>
      </w:r>
      <w:r w:rsidRPr="005D2DD6">
        <w:rPr>
          <w:lang w:val="en-US"/>
        </w:rPr>
        <w:t>pcap</w:t>
      </w:r>
      <w:r w:rsidRPr="00DE4738">
        <w:rPr>
          <w:lang w:val="en-US"/>
        </w:rPr>
        <w:t>_</w:t>
      </w:r>
      <w:r w:rsidRPr="005D2DD6">
        <w:rPr>
          <w:lang w:val="en-US"/>
        </w:rPr>
        <w:t>t</w:t>
      </w:r>
      <w:r w:rsidRPr="00DE4738">
        <w:rPr>
          <w:lang w:val="en-US"/>
        </w:rPr>
        <w:t xml:space="preserve">* </w:t>
      </w:r>
      <w:r w:rsidRPr="005D2DD6">
        <w:rPr>
          <w:lang w:val="en-US"/>
        </w:rPr>
        <w:t>p</w:t>
      </w:r>
      <w:r w:rsidRPr="00DE4738">
        <w:rPr>
          <w:lang w:val="en-US"/>
        </w:rPr>
        <w:t xml:space="preserve">, </w:t>
      </w:r>
      <w:r w:rsidRPr="005D2DD6">
        <w:rPr>
          <w:lang w:val="en-US"/>
        </w:rPr>
        <w:t>u</w:t>
      </w:r>
      <w:r w:rsidRPr="00DE4738">
        <w:rPr>
          <w:lang w:val="en-US"/>
        </w:rPr>
        <w:t>_</w:t>
      </w:r>
      <w:r w:rsidRPr="005D2DD6">
        <w:rPr>
          <w:lang w:val="en-US"/>
        </w:rPr>
        <w:t>char</w:t>
      </w:r>
      <w:r w:rsidRPr="00DE4738">
        <w:rPr>
          <w:lang w:val="en-US"/>
        </w:rPr>
        <w:t xml:space="preserve">* </w:t>
      </w:r>
      <w:r w:rsidRPr="005D2DD6">
        <w:rPr>
          <w:lang w:val="en-US"/>
        </w:rPr>
        <w:t>buf</w:t>
      </w:r>
      <w:r w:rsidRPr="00DE4738">
        <w:rPr>
          <w:lang w:val="en-US"/>
        </w:rPr>
        <w:t xml:space="preserve">, </w:t>
      </w:r>
      <w:r w:rsidRPr="005D2DD6">
        <w:rPr>
          <w:lang w:val="en-US"/>
        </w:rPr>
        <w:t>int</w:t>
      </w:r>
      <w:r w:rsidRPr="00DE4738">
        <w:rPr>
          <w:lang w:val="en-US"/>
        </w:rPr>
        <w:t xml:space="preserve"> </w:t>
      </w:r>
      <w:r w:rsidRPr="005D2DD6">
        <w:rPr>
          <w:lang w:val="en-US"/>
        </w:rPr>
        <w:t>size</w:t>
      </w:r>
      <w:r w:rsidRPr="00DE4738">
        <w:rPr>
          <w:lang w:val="en-US"/>
        </w:rPr>
        <w:t xml:space="preserve">) </w:t>
      </w:r>
    </w:p>
    <w:p w:rsidR="00A15745" w:rsidRDefault="00A15745" w:rsidP="003E45C3">
      <w:pPr>
        <w:pStyle w:val="732"/>
        <w:rPr>
          <w:color w:val="auto"/>
        </w:rPr>
      </w:pPr>
      <w:r>
        <w:rPr>
          <w:color w:val="auto"/>
        </w:rPr>
        <w:t>созданный ранее пакет будет отправлен в сеть интерфейса. Рассмотрим параметры функции:</w:t>
      </w:r>
    </w:p>
    <w:p w:rsidR="00A15745" w:rsidRDefault="00A15745" w:rsidP="00526AB1">
      <w:pPr>
        <w:pStyle w:val="732"/>
        <w:numPr>
          <w:ilvl w:val="0"/>
          <w:numId w:val="6"/>
        </w:numPr>
        <w:spacing w:line="312" w:lineRule="auto"/>
        <w:ind w:left="1066" w:hanging="357"/>
        <w:rPr>
          <w:color w:val="auto"/>
        </w:rPr>
      </w:pPr>
      <w:r>
        <w:rPr>
          <w:rFonts w:ascii="Courier New" w:hAnsi="Courier New" w:cs="Courier New"/>
          <w:color w:val="auto"/>
        </w:rPr>
        <w:t xml:space="preserve">р - </w:t>
      </w:r>
      <w:r>
        <w:rPr>
          <w:color w:val="auto"/>
        </w:rPr>
        <w:t>соответствующий дескриптор;</w:t>
      </w:r>
    </w:p>
    <w:p w:rsidR="00A15745" w:rsidRDefault="00A15745" w:rsidP="00526AB1">
      <w:pPr>
        <w:pStyle w:val="732"/>
        <w:numPr>
          <w:ilvl w:val="0"/>
          <w:numId w:val="6"/>
        </w:numPr>
        <w:spacing w:line="312" w:lineRule="auto"/>
        <w:ind w:left="1066" w:hanging="357"/>
        <w:rPr>
          <w:color w:val="auto"/>
        </w:rPr>
      </w:pPr>
      <w:r>
        <w:rPr>
          <w:rFonts w:ascii="Courier New" w:hAnsi="Courier New" w:cs="Courier New"/>
          <w:color w:val="auto"/>
        </w:rPr>
        <w:t xml:space="preserve">buf </w:t>
      </w:r>
      <w:r>
        <w:rPr>
          <w:color w:val="auto"/>
        </w:rPr>
        <w:t>– указатель на первый байт содержимого пакета;</w:t>
      </w:r>
    </w:p>
    <w:p w:rsidR="00A15745" w:rsidRPr="00452CA4" w:rsidRDefault="00A15745" w:rsidP="00526AB1">
      <w:pPr>
        <w:pStyle w:val="732"/>
        <w:numPr>
          <w:ilvl w:val="0"/>
          <w:numId w:val="6"/>
        </w:numPr>
        <w:spacing w:line="312" w:lineRule="auto"/>
        <w:ind w:left="1066" w:hanging="357"/>
        <w:rPr>
          <w:color w:val="auto"/>
        </w:rPr>
      </w:pPr>
      <w:r>
        <w:rPr>
          <w:rFonts w:ascii="Courier New" w:hAnsi="Courier New" w:cs="Courier New"/>
          <w:color w:val="auto"/>
        </w:rPr>
        <w:t xml:space="preserve">size </w:t>
      </w:r>
      <w:r>
        <w:rPr>
          <w:color w:val="auto"/>
        </w:rPr>
        <w:t>– размер пакета в байтах</w:t>
      </w:r>
      <w:r w:rsidR="002156E2">
        <w:rPr>
          <w:color w:val="auto"/>
        </w:rPr>
        <w:t>.</w:t>
      </w:r>
    </w:p>
    <w:p w:rsidR="00A15745" w:rsidRPr="00BC5EE1" w:rsidRDefault="00B07A3D" w:rsidP="00B07A3D">
      <w:pPr>
        <w:pStyle w:val="73240"/>
      </w:pPr>
      <w:bookmarkStart w:id="10" w:name="_Toc8753421"/>
      <w:r>
        <w:t>1.1.</w:t>
      </w:r>
      <w:r w:rsidR="00A15745" w:rsidRPr="00BC5EE1">
        <w:t>2.5 Создание сниффера</w:t>
      </w:r>
      <w:bookmarkEnd w:id="10"/>
      <w:r w:rsidR="00A15745" w:rsidRPr="00BC5EE1">
        <w:t xml:space="preserve"> </w:t>
      </w:r>
    </w:p>
    <w:p w:rsidR="00A15745" w:rsidRDefault="00A15745" w:rsidP="003E45C3">
      <w:pPr>
        <w:pStyle w:val="732"/>
        <w:rPr>
          <w:color w:val="auto"/>
        </w:rPr>
      </w:pPr>
      <w:r>
        <w:rPr>
          <w:color w:val="auto"/>
        </w:rPr>
        <w:t xml:space="preserve">Для создания программы мониторинга пакетов, передаваемых по сети, необходимо использовать следующие функции: </w:t>
      </w:r>
    </w:p>
    <w:p w:rsidR="00A15745" w:rsidRDefault="00A15745" w:rsidP="00526AB1">
      <w:pPr>
        <w:pStyle w:val="732"/>
        <w:numPr>
          <w:ilvl w:val="0"/>
          <w:numId w:val="8"/>
        </w:numPr>
        <w:ind w:left="1068"/>
        <w:rPr>
          <w:color w:val="auto"/>
        </w:rPr>
      </w:pPr>
      <w:r>
        <w:rPr>
          <w:color w:val="auto"/>
        </w:rPr>
        <w:t>получить все сетевые адаптеры, установленные на конкретной машине</w:t>
      </w:r>
    </w:p>
    <w:p w:rsidR="00A15745" w:rsidRPr="005F3E66" w:rsidRDefault="00A15745" w:rsidP="0076201E">
      <w:pPr>
        <w:pStyle w:val="732"/>
        <w:ind w:left="1068" w:firstLine="0"/>
        <w:rPr>
          <w:color w:val="auto"/>
          <w:lang w:val="en-US"/>
        </w:rPr>
      </w:pPr>
      <w:r w:rsidRPr="006D2A2E">
        <w:rPr>
          <w:rFonts w:ascii="Courier New" w:hAnsi="Courier New" w:cs="Courier New"/>
          <w:color w:val="auto"/>
          <w:lang w:val="en-US"/>
        </w:rPr>
        <w:t>int pcap_findalldevs_ex (char *source, struct pcap_rmtauth *auth, pcap_if_t **alldevs, char *errbuf)</w:t>
      </w:r>
      <w:r w:rsidRPr="006D2A2E">
        <w:rPr>
          <w:color w:val="auto"/>
          <w:lang w:val="en-US"/>
        </w:rPr>
        <w:t xml:space="preserve">; </w:t>
      </w:r>
    </w:p>
    <w:p w:rsidR="00A15745" w:rsidRDefault="00A15745" w:rsidP="00526AB1">
      <w:pPr>
        <w:pStyle w:val="732"/>
        <w:numPr>
          <w:ilvl w:val="0"/>
          <w:numId w:val="8"/>
        </w:numPr>
        <w:ind w:left="1068"/>
        <w:rPr>
          <w:color w:val="auto"/>
        </w:rPr>
      </w:pPr>
      <w:r>
        <w:rPr>
          <w:color w:val="auto"/>
        </w:rPr>
        <w:t xml:space="preserve">осуществить выбор адаптера и его открытие с помощью функции </w:t>
      </w:r>
    </w:p>
    <w:p w:rsidR="00A15745" w:rsidRPr="00452CA4" w:rsidRDefault="00A15745" w:rsidP="0076201E">
      <w:pPr>
        <w:pStyle w:val="732"/>
        <w:ind w:left="1068" w:firstLine="0"/>
        <w:rPr>
          <w:rFonts w:ascii="Courier New" w:hAnsi="Courier New" w:cs="Courier New"/>
          <w:color w:val="auto"/>
          <w:lang w:val="en-US"/>
        </w:rPr>
      </w:pPr>
      <w:r w:rsidRPr="006D2A2E">
        <w:rPr>
          <w:rFonts w:ascii="Courier New" w:hAnsi="Courier New" w:cs="Courier New"/>
          <w:color w:val="auto"/>
          <w:lang w:val="en-US"/>
        </w:rPr>
        <w:t>pcap_t* pcap_open (const char *source, int snaplen, int flags, int read_timeout, struct pcap_rmtauth *auth, char *errbuf)</w:t>
      </w:r>
      <w:r w:rsidRPr="005F3E66">
        <w:rPr>
          <w:color w:val="auto"/>
          <w:lang w:val="en-US"/>
        </w:rPr>
        <w:t>;</w:t>
      </w:r>
    </w:p>
    <w:p w:rsidR="00A15745" w:rsidRDefault="00A15745" w:rsidP="00526AB1">
      <w:pPr>
        <w:pStyle w:val="732"/>
        <w:numPr>
          <w:ilvl w:val="0"/>
          <w:numId w:val="8"/>
        </w:numPr>
        <w:ind w:left="1068"/>
        <w:rPr>
          <w:color w:val="auto"/>
        </w:rPr>
      </w:pPr>
      <w:r>
        <w:rPr>
          <w:color w:val="auto"/>
        </w:rPr>
        <w:t xml:space="preserve">скомпилировать фильтр пакетов с помощью функции </w:t>
      </w:r>
    </w:p>
    <w:p w:rsidR="00A15745" w:rsidRPr="006D2A2E" w:rsidRDefault="00A15745" w:rsidP="0076201E">
      <w:pPr>
        <w:pStyle w:val="732"/>
        <w:ind w:left="1068" w:firstLine="0"/>
        <w:rPr>
          <w:color w:val="auto"/>
          <w:lang w:val="en-US"/>
        </w:rPr>
      </w:pPr>
      <w:r w:rsidRPr="006D2A2E">
        <w:rPr>
          <w:rFonts w:ascii="Courier New" w:hAnsi="Courier New" w:cs="Courier New"/>
          <w:color w:val="auto"/>
          <w:lang w:val="en-US"/>
        </w:rPr>
        <w:t>pcap_compile (pcap_t *p, struct bpf_program *fp, char *str, int optimize, bpf_u_int32 netmask)</w:t>
      </w:r>
      <w:r w:rsidRPr="005F3E66">
        <w:rPr>
          <w:color w:val="auto"/>
          <w:lang w:val="en-US"/>
        </w:rPr>
        <w:t>;</w:t>
      </w:r>
      <w:r w:rsidRPr="006D2A2E">
        <w:rPr>
          <w:rFonts w:ascii="Courier New" w:hAnsi="Courier New" w:cs="Courier New"/>
          <w:color w:val="auto"/>
          <w:lang w:val="en-US"/>
        </w:rPr>
        <w:t xml:space="preserve"> </w:t>
      </w:r>
    </w:p>
    <w:p w:rsidR="00A15745" w:rsidRDefault="00A15745" w:rsidP="00526AB1">
      <w:pPr>
        <w:pStyle w:val="732"/>
        <w:numPr>
          <w:ilvl w:val="0"/>
          <w:numId w:val="8"/>
        </w:numPr>
        <w:ind w:left="1068"/>
        <w:rPr>
          <w:color w:val="auto"/>
        </w:rPr>
      </w:pPr>
      <w:r>
        <w:rPr>
          <w:color w:val="auto"/>
        </w:rPr>
        <w:t xml:space="preserve">скомпилированный фильтр устанавливается с помощью функции </w:t>
      </w:r>
    </w:p>
    <w:p w:rsidR="00A15745" w:rsidRPr="003A25DB" w:rsidRDefault="00A15745" w:rsidP="0076201E">
      <w:pPr>
        <w:pStyle w:val="732"/>
        <w:ind w:left="1068" w:firstLine="0"/>
        <w:rPr>
          <w:rFonts w:ascii="Courier New" w:hAnsi="Courier New" w:cs="Courier New"/>
          <w:color w:val="auto"/>
          <w:lang w:val="en-US"/>
        </w:rPr>
      </w:pPr>
      <w:r w:rsidRPr="003A25DB">
        <w:rPr>
          <w:rFonts w:ascii="Courier New" w:hAnsi="Courier New" w:cs="Courier New"/>
          <w:color w:val="auto"/>
          <w:lang w:val="en-US"/>
        </w:rPr>
        <w:t>pcap_setfilter (pcap_t *p, struct bpf_program *fp)</w:t>
      </w:r>
      <w:r w:rsidRPr="003A25DB">
        <w:rPr>
          <w:color w:val="auto"/>
          <w:lang w:val="en-US"/>
        </w:rPr>
        <w:t>;</w:t>
      </w:r>
      <w:r w:rsidRPr="003A25DB">
        <w:rPr>
          <w:rFonts w:ascii="Courier New" w:hAnsi="Courier New" w:cs="Courier New"/>
          <w:color w:val="auto"/>
          <w:lang w:val="en-US"/>
        </w:rPr>
        <w:t xml:space="preserve"> </w:t>
      </w:r>
    </w:p>
    <w:p w:rsidR="00A15745" w:rsidRDefault="00A15745" w:rsidP="00526AB1">
      <w:pPr>
        <w:pStyle w:val="732"/>
        <w:numPr>
          <w:ilvl w:val="0"/>
          <w:numId w:val="8"/>
        </w:numPr>
        <w:ind w:left="1068"/>
        <w:rPr>
          <w:color w:val="auto"/>
        </w:rPr>
      </w:pPr>
      <w:r>
        <w:rPr>
          <w:color w:val="auto"/>
        </w:rPr>
        <w:t>в главную функцию передается открытый адаптер сетевой, фильтр и функция-обработчик события получения пакета</w:t>
      </w:r>
    </w:p>
    <w:p w:rsidR="00A15745" w:rsidRPr="006D2A2E" w:rsidRDefault="00A15745" w:rsidP="0076201E">
      <w:pPr>
        <w:pStyle w:val="732"/>
        <w:ind w:left="1068" w:firstLine="0"/>
        <w:rPr>
          <w:rFonts w:ascii="Courier New" w:hAnsi="Courier New" w:cs="Courier New"/>
          <w:color w:val="auto"/>
          <w:lang w:val="en-US"/>
        </w:rPr>
      </w:pPr>
      <w:r w:rsidRPr="006D2A2E">
        <w:rPr>
          <w:rFonts w:ascii="Courier New" w:hAnsi="Courier New" w:cs="Courier New"/>
          <w:color w:val="auto"/>
          <w:lang w:val="en-US"/>
        </w:rPr>
        <w:lastRenderedPageBreak/>
        <w:t>int pcap_loop (pcap_t *p, int cnt, pcap_handler callback, u_char *user)</w:t>
      </w:r>
      <w:r w:rsidRPr="005F3E66">
        <w:rPr>
          <w:color w:val="auto"/>
          <w:lang w:val="en-US"/>
        </w:rPr>
        <w:t>;</w:t>
      </w:r>
      <w:r w:rsidRPr="006D2A2E">
        <w:rPr>
          <w:rFonts w:ascii="Courier New" w:hAnsi="Courier New" w:cs="Courier New"/>
          <w:color w:val="auto"/>
          <w:lang w:val="en-US"/>
        </w:rPr>
        <w:t xml:space="preserve"> </w:t>
      </w:r>
    </w:p>
    <w:p w:rsidR="00A15745" w:rsidRDefault="00A15745" w:rsidP="00526AB1">
      <w:pPr>
        <w:pStyle w:val="732"/>
        <w:numPr>
          <w:ilvl w:val="0"/>
          <w:numId w:val="8"/>
        </w:numPr>
        <w:ind w:left="1068"/>
        <w:rPr>
          <w:color w:val="auto"/>
        </w:rPr>
      </w:pPr>
      <w:r>
        <w:rPr>
          <w:color w:val="auto"/>
        </w:rPr>
        <w:t>функция-обработчик описывается вручную и выполняется для каждого пакета</w:t>
      </w:r>
    </w:p>
    <w:p w:rsidR="00A15745" w:rsidRPr="005F3E66" w:rsidRDefault="00A15745" w:rsidP="0076201E">
      <w:pPr>
        <w:pStyle w:val="732"/>
        <w:ind w:left="1068" w:firstLine="0"/>
        <w:rPr>
          <w:color w:val="auto"/>
          <w:lang w:val="en-US"/>
        </w:rPr>
      </w:pPr>
      <w:r w:rsidRPr="005F3E66">
        <w:rPr>
          <w:rFonts w:ascii="Courier New" w:hAnsi="Courier New" w:cs="Courier New"/>
          <w:color w:val="auto"/>
          <w:lang w:val="en-US"/>
        </w:rPr>
        <w:t>void packet_handler(u_char *param, const struct pcap_pkthdr *header, const u_char *pkt_data)</w:t>
      </w:r>
      <w:r w:rsidR="002156E2" w:rsidRPr="002156E2">
        <w:rPr>
          <w:color w:val="auto"/>
          <w:lang w:val="en-US"/>
        </w:rPr>
        <w:t>.</w:t>
      </w:r>
    </w:p>
    <w:p w:rsidR="00B07A3D" w:rsidRPr="006714EF" w:rsidRDefault="00B07A3D" w:rsidP="00A86112">
      <w:pPr>
        <w:pStyle w:val="732"/>
        <w:rPr>
          <w:rStyle w:val="73220"/>
        </w:rPr>
      </w:pPr>
      <w:bookmarkStart w:id="11" w:name="_Toc8753422"/>
      <w:r w:rsidRPr="00B07A3D">
        <w:rPr>
          <w:rStyle w:val="73220"/>
        </w:rPr>
        <w:t xml:space="preserve">1.2 Библиотека </w:t>
      </w:r>
      <w:r>
        <w:rPr>
          <w:rStyle w:val="73220"/>
          <w:lang w:val="en-US"/>
        </w:rPr>
        <w:t>WINSOCK</w:t>
      </w:r>
      <w:bookmarkEnd w:id="11"/>
    </w:p>
    <w:p w:rsidR="004512E1" w:rsidRPr="006714EF" w:rsidRDefault="004512E1" w:rsidP="004512E1">
      <w:pPr>
        <w:pStyle w:val="73230"/>
        <w:rPr>
          <w:rStyle w:val="73220"/>
          <w:b w:val="0"/>
        </w:rPr>
      </w:pPr>
      <w:bookmarkStart w:id="12" w:name="_Toc8753423"/>
      <w:r w:rsidRPr="006714EF">
        <w:t xml:space="preserve">1.2.1 </w:t>
      </w:r>
      <w:r>
        <w:t xml:space="preserve">Описание библиотеки </w:t>
      </w:r>
      <w:r>
        <w:rPr>
          <w:lang w:val="en-US"/>
        </w:rPr>
        <w:t>WinSock</w:t>
      </w:r>
      <w:bookmarkEnd w:id="12"/>
    </w:p>
    <w:p w:rsidR="00320DF0" w:rsidRDefault="005473DF" w:rsidP="00A86112">
      <w:pPr>
        <w:pStyle w:val="732"/>
      </w:pPr>
      <w:r w:rsidRPr="005473DF">
        <w:rPr>
          <w:lang w:val="en-US"/>
        </w:rPr>
        <w:t>Winsock</w:t>
      </w:r>
      <w:r w:rsidRPr="005473DF">
        <w:t xml:space="preserve"> - это </w:t>
      </w:r>
      <w:r w:rsidR="00510169">
        <w:t>системный</w:t>
      </w:r>
      <w:r w:rsidRPr="005473DF">
        <w:t xml:space="preserve"> интерфейс </w:t>
      </w:r>
      <w:r w:rsidR="00A86112" w:rsidRPr="00A86112">
        <w:t>котор</w:t>
      </w:r>
      <w:r w:rsidR="00A86112">
        <w:t>ый</w:t>
      </w:r>
      <w:r w:rsidR="00A86112" w:rsidRPr="00A86112">
        <w:t xml:space="preserve"> определяет, как сетевое программное обеспечение Windows будет получать доступ к сетевым сервисам, в том числе TCP/IP. Он определяет стандартный интерфейс между клиентским приложением (таким как FTP-клиент или веб-браузер) и внешним стеком протоколов TCP/IP.</w:t>
      </w:r>
      <w:r w:rsidRPr="005473DF">
        <w:t xml:space="preserve"> </w:t>
      </w:r>
    </w:p>
    <w:p w:rsidR="00A86112" w:rsidRDefault="001A5631" w:rsidP="00A86112">
      <w:pPr>
        <w:pStyle w:val="732"/>
      </w:pPr>
      <w:r>
        <w:rPr>
          <w:noProof/>
        </w:rPr>
        <w:pict>
          <v:shape id="_x0000_s1028" type="#_x0000_t75" alt="" style="position:absolute;left:0;text-align:left;margin-left:85.8pt;margin-top:150.8pt;width:339pt;height:188.5pt;z-index:1">
            <v:imagedata r:id="rId9" o:title="dd335942"/>
            <w10:wrap type="topAndBottom"/>
          </v:shape>
        </w:pict>
      </w:r>
      <w:r w:rsidR="00510169">
        <w:t>Библиотека</w:t>
      </w:r>
      <w:r w:rsidR="005473DF" w:rsidRPr="005473DF">
        <w:t xml:space="preserve"> называется </w:t>
      </w:r>
      <w:r w:rsidR="005473DF" w:rsidRPr="005473DF">
        <w:rPr>
          <w:lang w:val="en-US"/>
        </w:rPr>
        <w:t>Winsock</w:t>
      </w:r>
      <w:r w:rsidR="005473DF" w:rsidRPr="005473DF">
        <w:t xml:space="preserve">, потому что это </w:t>
      </w:r>
      <w:r w:rsidR="00510169">
        <w:t>аналог</w:t>
      </w:r>
      <w:r w:rsidR="00510169" w:rsidRPr="00510169">
        <w:t xml:space="preserve"> </w:t>
      </w:r>
      <w:r w:rsidR="005473DF" w:rsidRPr="005473DF">
        <w:t xml:space="preserve">сокетов </w:t>
      </w:r>
      <w:r w:rsidR="00A86112">
        <w:t>Беркли,</w:t>
      </w:r>
      <w:r w:rsidR="00510169">
        <w:t xml:space="preserve"> разработанных</w:t>
      </w:r>
      <w:r w:rsidR="00A86112">
        <w:t xml:space="preserve"> первоначально</w:t>
      </w:r>
      <w:r w:rsidR="00510169">
        <w:t xml:space="preserve"> для</w:t>
      </w:r>
      <w:r w:rsidR="005473DF" w:rsidRPr="005473DF">
        <w:t xml:space="preserve"> </w:t>
      </w:r>
      <w:r w:rsidR="005473DF" w:rsidRPr="005473DF">
        <w:rPr>
          <w:lang w:val="en-US"/>
        </w:rPr>
        <w:t>UNIX</w:t>
      </w:r>
      <w:r w:rsidR="005473DF" w:rsidRPr="005473DF">
        <w:t xml:space="preserve">. </w:t>
      </w:r>
      <w:r w:rsidR="00A86112">
        <w:t>Технология сокетов впервые была разработана в Калифорнийском университете Беркли для применения на UNIX системах. Все современные операционные системы имеют ту или иную реализацию интерфейса сокетов Беркли, так как это стало стандартным интерфейсом для подключения к сети Интернет</w:t>
      </w:r>
    </w:p>
    <w:p w:rsidR="00A86112" w:rsidRDefault="00A86112" w:rsidP="00A86112">
      <w:pPr>
        <w:pStyle w:val="732"/>
        <w:keepNext/>
        <w:jc w:val="center"/>
      </w:pPr>
    </w:p>
    <w:p w:rsidR="005473DF" w:rsidRPr="000A3E8D" w:rsidRDefault="00A86112" w:rsidP="00A86112">
      <w:pPr>
        <w:pStyle w:val="732"/>
        <w:jc w:val="center"/>
      </w:pPr>
      <w:r w:rsidRPr="000A3E8D">
        <w:t xml:space="preserve">Рисунок </w:t>
      </w:r>
      <w:r w:rsidR="00247110">
        <w:t>1.2</w:t>
      </w:r>
      <w:r w:rsidR="002153B5">
        <w:t xml:space="preserve"> - </w:t>
      </w:r>
      <w:r w:rsidRPr="000A3E8D">
        <w:t>Уровни сокетов Windows</w:t>
      </w:r>
    </w:p>
    <w:p w:rsidR="00CC4743" w:rsidRDefault="00CC4743" w:rsidP="00CC4743">
      <w:pPr>
        <w:pStyle w:val="732"/>
      </w:pPr>
      <w:r w:rsidRPr="005473DF">
        <w:lastRenderedPageBreak/>
        <w:t>Сокет</w:t>
      </w:r>
      <w:r>
        <w:t xml:space="preserve"> - </w:t>
      </w:r>
      <w:r w:rsidRPr="00A86112">
        <w:t>название программного интерфейса</w:t>
      </w:r>
      <w:r>
        <w:t xml:space="preserve"> используемого</w:t>
      </w:r>
      <w:r w:rsidRPr="00A86112">
        <w:t xml:space="preserve"> для обеспечения обмена данными между процессами. Процессы при таком обмене могут исполняться как на одной ЭВМ, так и на различных ЭВМ, связанных между собой сетью</w:t>
      </w:r>
    </w:p>
    <w:p w:rsidR="00510169" w:rsidRDefault="00510169" w:rsidP="00A86112">
      <w:pPr>
        <w:pStyle w:val="732"/>
      </w:pPr>
      <w:r>
        <w:t>Сокеты Беркли — интерфейс программирования приложений (API), представляющий собой библиотеку для разработки приложений на языке C с поддержкой межпроцессного взаимодействия, часто пр</w:t>
      </w:r>
      <w:r w:rsidR="00A86112">
        <w:t>именяемый в компьютерных сетях.</w:t>
      </w:r>
    </w:p>
    <w:p w:rsidR="00320DF0" w:rsidRDefault="00510169" w:rsidP="00320DF0">
      <w:pPr>
        <w:pStyle w:val="732"/>
      </w:pPr>
      <w:r>
        <w:t>Сокеты Беркли</w:t>
      </w:r>
      <w:r w:rsidR="005E77F5">
        <w:t xml:space="preserve"> </w:t>
      </w:r>
      <w:r>
        <w:t>впервые появились как API в о</w:t>
      </w:r>
      <w:r w:rsidR="00A86112">
        <w:t xml:space="preserve">перационной системе 4.1 BSD Unix. </w:t>
      </w:r>
      <w:r>
        <w:t>API сокетов Беркли сформировал стандарт абстракции для сетевых сокетов. Большинство прочих языков программирования используют ин</w:t>
      </w:r>
      <w:r w:rsidR="005E77F5">
        <w:t>терфейс, схожий с API языка Си.</w:t>
      </w:r>
      <w:r w:rsidR="00320DF0">
        <w:t xml:space="preserve"> </w:t>
      </w:r>
      <w:r>
        <w:t xml:space="preserve">Интерфейс сокета Беркли — API, позволяющий реализовывать взаимодействие между компьютерами или между процессами на одном компьютере. </w:t>
      </w:r>
    </w:p>
    <w:p w:rsidR="00510169" w:rsidRDefault="00510169" w:rsidP="00A86112">
      <w:pPr>
        <w:pStyle w:val="732"/>
      </w:pPr>
      <w:r>
        <w:t>Данная технология может работать со множеством различных устройств ввода-вывода и драйверов, несмотря на то, что их поддержка зависит от реализации операционной системы. Подобная реализация интерфейса лежит в основе TCP/IP, благодаря чему считается одной из фундаментальных технологий, на которых основывается Интернет.</w:t>
      </w:r>
    </w:p>
    <w:p w:rsidR="00320DF0" w:rsidRPr="000A3E8D" w:rsidRDefault="00510169" w:rsidP="00A05EE6">
      <w:pPr>
        <w:pStyle w:val="732"/>
      </w:pPr>
      <w:r>
        <w:t>Программисты могут получать доступ к интерфейсу со</w:t>
      </w:r>
      <w:r w:rsidR="00320DF0">
        <w:t>кетов на трёх различных уровнях. Н</w:t>
      </w:r>
      <w:r>
        <w:t xml:space="preserve">аиболее мощным </w:t>
      </w:r>
      <w:r w:rsidR="00320DF0">
        <w:t>и фундаментальным</w:t>
      </w:r>
      <w:r>
        <w:t xml:space="preserve"> является уровень сырых сокетов. Довольно небольшое число приложений нуждается в ограничении контроля над исходящими соединениями, реализуемыми ими, поэтому поддержка сырых сокетов задумывалась быть доступной только на компьютерах, применяемых для разработки на основе технологий, связанных с Интернетом. Впоследствии в большинстве операционных систем была реализована их поддержка, включая Windows XP.</w:t>
      </w:r>
    </w:p>
    <w:p w:rsidR="00320DF0" w:rsidRPr="008718D1" w:rsidRDefault="004512E1" w:rsidP="004512E1">
      <w:pPr>
        <w:pStyle w:val="73230"/>
        <w:rPr>
          <w:highlight w:val="white"/>
        </w:rPr>
      </w:pPr>
      <w:bookmarkStart w:id="13" w:name="_Toc8753424"/>
      <w:r>
        <w:t>1.</w:t>
      </w:r>
      <w:r w:rsidRPr="004512E1">
        <w:t>2.2</w:t>
      </w:r>
      <w:r w:rsidR="00320DF0" w:rsidRPr="008718D1">
        <w:t xml:space="preserve"> </w:t>
      </w:r>
      <w:r w:rsidR="00320DF0">
        <w:t xml:space="preserve">Функции библиотеки </w:t>
      </w:r>
      <w:r w:rsidR="00320DF0">
        <w:rPr>
          <w:lang w:val="en-US"/>
        </w:rPr>
        <w:t>WINSOCK</w:t>
      </w:r>
      <w:bookmarkEnd w:id="13"/>
    </w:p>
    <w:p w:rsidR="00320DF0" w:rsidRPr="00BC5EE1" w:rsidRDefault="004512E1" w:rsidP="004512E1">
      <w:pPr>
        <w:pStyle w:val="73240"/>
      </w:pPr>
      <w:bookmarkStart w:id="14" w:name="_Toc8753425"/>
      <w:bookmarkStart w:id="15" w:name="metkadoc3"/>
      <w:r>
        <w:t>1.2.2.</w:t>
      </w:r>
      <w:r w:rsidR="00BC5EE1" w:rsidRPr="00BC5EE1">
        <w:t xml:space="preserve">1 </w:t>
      </w:r>
      <w:r w:rsidR="00320DF0" w:rsidRPr="00BC5EE1">
        <w:t>Инициализация Winsock</w:t>
      </w:r>
      <w:bookmarkEnd w:id="14"/>
    </w:p>
    <w:bookmarkEnd w:id="15"/>
    <w:p w:rsidR="00BC5EE1" w:rsidRDefault="00320DF0" w:rsidP="00BC5EE1">
      <w:pPr>
        <w:pStyle w:val="732"/>
      </w:pPr>
      <w:r w:rsidRPr="00BC5EE1">
        <w:t xml:space="preserve">Winsock API </w:t>
      </w:r>
      <w:r w:rsidR="00BC5EE1">
        <w:t>поддерживается библиотекой DLL WS2_32.DLL</w:t>
      </w:r>
      <w:r w:rsidRPr="00BC5EE1">
        <w:t xml:space="preserve">, для получения доступа к которой следует подключить к программе библиотеку WS_232.LIB. Эту DLL следует инициализировать с помощью нестандартной, специфической для </w:t>
      </w:r>
      <w:r w:rsidRPr="00BC5EE1">
        <w:lastRenderedPageBreak/>
        <w:t xml:space="preserve">Winsock функции </w:t>
      </w:r>
      <w:r w:rsidRPr="0076201E">
        <w:rPr>
          <w:rStyle w:val="7324"/>
        </w:rPr>
        <w:t>WSAStartup</w:t>
      </w:r>
      <w:r w:rsidRPr="00BC5EE1">
        <w:t xml:space="preserve">, которая должна быть первой из функций Winsock, вызываемых программой. Когда необходимость в использовании функциональных возможностей Winsock отпадает, следует вызывать функцию </w:t>
      </w:r>
      <w:r w:rsidRPr="0076201E">
        <w:rPr>
          <w:rStyle w:val="7324"/>
        </w:rPr>
        <w:t>WSACleanup</w:t>
      </w:r>
      <w:r w:rsidRPr="00BC5EE1">
        <w:t>. Префикс WSA означает "Windows Sockets asynchronous …"</w:t>
      </w:r>
      <w:r w:rsidR="00BC5EE1">
        <w:t>.</w:t>
      </w:r>
    </w:p>
    <w:p w:rsidR="00320DF0" w:rsidRDefault="00BC5EE1" w:rsidP="00BC5EE1">
      <w:pPr>
        <w:pStyle w:val="732"/>
      </w:pPr>
      <w:r>
        <w:t>Необходимо</w:t>
      </w:r>
      <w:r w:rsidR="00320DF0" w:rsidRPr="00BC5EE1">
        <w:t xml:space="preserve"> применение директив препроцессора #ifdef для проверки значения символической константы _WIN32 (обычно определяется Visual C++ на стадии компиляции), в результате чего функции WSA будут вызываться только тогда, когда </w:t>
      </w:r>
      <w:r>
        <w:t>используется ОС Windows). Т</w:t>
      </w:r>
      <w:r w:rsidR="00320DF0" w:rsidRPr="00BC5EE1">
        <w:t>акой подход предполагает, что остальная часть кода не зависит от платформы.</w:t>
      </w:r>
    </w:p>
    <w:p w:rsidR="00BC5EE1" w:rsidRPr="002156E2" w:rsidRDefault="00BC5EE1" w:rsidP="00BC5EE1">
      <w:pPr>
        <w:pStyle w:val="732"/>
        <w:rPr>
          <w:lang w:val="en-US"/>
        </w:rPr>
      </w:pPr>
      <w:r>
        <w:t>Рассмотрим</w:t>
      </w:r>
      <w:r w:rsidRPr="002156E2">
        <w:rPr>
          <w:lang w:val="en-US"/>
        </w:rPr>
        <w:t xml:space="preserve"> </w:t>
      </w:r>
      <w:r>
        <w:t>функцию</w:t>
      </w:r>
      <w:r w:rsidR="002156E2">
        <w:rPr>
          <w:lang w:val="en-US"/>
        </w:rPr>
        <w:t xml:space="preserve"> </w:t>
      </w:r>
      <w:r w:rsidR="002156E2" w:rsidRPr="0076201E">
        <w:rPr>
          <w:rStyle w:val="7324"/>
          <w:lang w:val="en-US"/>
        </w:rPr>
        <w:t>WSAStartup</w:t>
      </w:r>
      <w:r w:rsidRPr="002156E2">
        <w:rPr>
          <w:lang w:val="en-US"/>
        </w:rPr>
        <w:t>:</w:t>
      </w:r>
    </w:p>
    <w:p w:rsidR="00320DF0" w:rsidRPr="002156E2" w:rsidRDefault="002156E2" w:rsidP="002156E2">
      <w:pPr>
        <w:pStyle w:val="732"/>
        <w:rPr>
          <w:rFonts w:ascii="Courier New" w:hAnsi="Courier New" w:cs="Courier New"/>
          <w:lang w:val="en-US"/>
        </w:rPr>
      </w:pPr>
      <w:r w:rsidRPr="002156E2">
        <w:rPr>
          <w:rFonts w:ascii="Courier New" w:hAnsi="Courier New" w:cs="Courier New"/>
          <w:lang w:val="en-US"/>
        </w:rPr>
        <w:t xml:space="preserve">int </w:t>
      </w:r>
      <w:r w:rsidR="00320DF0" w:rsidRPr="002156E2">
        <w:rPr>
          <w:rFonts w:ascii="Courier New" w:hAnsi="Courier New" w:cs="Courier New"/>
          <w:lang w:val="en-US"/>
        </w:rPr>
        <w:t>WSAStartup(WORD wVersio</w:t>
      </w:r>
      <w:r w:rsidR="0076201E">
        <w:rPr>
          <w:rFonts w:ascii="Courier New" w:hAnsi="Courier New" w:cs="Courier New"/>
          <w:lang w:val="en-US"/>
        </w:rPr>
        <w:t>nRequired, LPWSADATA ipWSAData)</w:t>
      </w:r>
    </w:p>
    <w:p w:rsidR="00320DF0" w:rsidRPr="002156E2" w:rsidRDefault="002156E2" w:rsidP="002156E2">
      <w:pPr>
        <w:pStyle w:val="732"/>
        <w:rPr>
          <w:color w:val="auto"/>
        </w:rPr>
      </w:pPr>
      <w:r>
        <w:rPr>
          <w:color w:val="auto"/>
        </w:rPr>
        <w:t xml:space="preserve">Функция принимает следующие параметры: </w:t>
      </w:r>
    </w:p>
    <w:p w:rsidR="00320DF0" w:rsidRPr="00BC5EE1" w:rsidRDefault="00320DF0" w:rsidP="00526AB1">
      <w:pPr>
        <w:pStyle w:val="732"/>
        <w:numPr>
          <w:ilvl w:val="0"/>
          <w:numId w:val="9"/>
        </w:numPr>
      </w:pPr>
      <w:r w:rsidRPr="0076201E">
        <w:rPr>
          <w:rStyle w:val="7324"/>
        </w:rPr>
        <w:t>wVersionRequired</w:t>
      </w:r>
      <w:r w:rsidRPr="00BC5EE1">
        <w:t xml:space="preserve"> — указывает старший номер версии библиотеки DLL, который вам требуется и который вы можете использовать. Как правило, версии 1.1 вполне достаточно для того, чтобы обеспечить любое взаимодействие с другими системами, в котором у вас может возникнуть необходимость. Тем не менее, во всех системах Windows, включая Windows 9x, доступна версия Winsock 2.0</w:t>
      </w:r>
      <w:r w:rsidR="002156E2" w:rsidRPr="002156E2">
        <w:t xml:space="preserve">. </w:t>
      </w:r>
      <w:r w:rsidRPr="00BC5EE1">
        <w:t>Функция возвращает ненулевое значение, если запрошенная вами версия данной DLL не поддерживается.</w:t>
      </w:r>
      <w:r w:rsidR="002156E2" w:rsidRPr="002156E2">
        <w:t xml:space="preserve"> </w:t>
      </w:r>
      <w:r w:rsidRPr="00BC5EE1">
        <w:t>Младший байт параметра wVersionRequired указывает основной номер версии, а старший байт — дополнительный. Обычно используют макрос MAKEWORD; таким образом, выражение MAKEWOR</w:t>
      </w:r>
      <w:r w:rsidR="002156E2">
        <w:t>D (2,0) представляет версию 2.0</w:t>
      </w:r>
      <w:r w:rsidR="002156E2" w:rsidRPr="002156E2">
        <w:rPr>
          <w:rFonts w:ascii="Courier New" w:hAnsi="Courier New" w:cs="Courier New"/>
        </w:rPr>
        <w:t>;</w:t>
      </w:r>
    </w:p>
    <w:p w:rsidR="00320DF0" w:rsidRPr="002156E2" w:rsidRDefault="00320DF0" w:rsidP="00526AB1">
      <w:pPr>
        <w:pStyle w:val="732"/>
        <w:numPr>
          <w:ilvl w:val="0"/>
          <w:numId w:val="9"/>
        </w:numPr>
      </w:pPr>
      <w:r w:rsidRPr="0076201E">
        <w:rPr>
          <w:rStyle w:val="7324"/>
        </w:rPr>
        <w:t>ipWSAData</w:t>
      </w:r>
      <w:r w:rsidRPr="00BC5EE1">
        <w:t xml:space="preserve"> — указатель на структуру </w:t>
      </w:r>
      <w:r w:rsidRPr="0076201E">
        <w:rPr>
          <w:rStyle w:val="7324"/>
        </w:rPr>
        <w:t>WSADATA</w:t>
      </w:r>
      <w:r w:rsidRPr="00BC5EE1">
        <w:t>, которая возвращает информацию о конфигурации DLL, включая старший доступный номер версии. О том, как интерпретировать ее содержимое, вы можете прочитать в материалах оперативной справки Visual Studio.</w:t>
      </w:r>
      <w:r w:rsidR="002156E2" w:rsidRPr="002156E2">
        <w:t xml:space="preserve"> </w:t>
      </w:r>
      <w:r w:rsidRPr="00BC5EE1">
        <w:t xml:space="preserve">Чтобы получить более подробную информацию об ошибках, можно воспользоваться функцией </w:t>
      </w:r>
      <w:r w:rsidRPr="0076201E">
        <w:rPr>
          <w:rStyle w:val="7324"/>
        </w:rPr>
        <w:t>WSAGetLastError</w:t>
      </w:r>
      <w:r w:rsidR="002156E2" w:rsidRPr="002156E2">
        <w:t>.</w:t>
      </w:r>
    </w:p>
    <w:p w:rsidR="002156E2" w:rsidRPr="002156E2" w:rsidRDefault="00320DF0" w:rsidP="002156E2">
      <w:pPr>
        <w:pStyle w:val="732"/>
        <w:ind w:left="567" w:firstLine="0"/>
      </w:pPr>
      <w:r w:rsidRPr="00BC5EE1">
        <w:lastRenderedPageBreak/>
        <w:t>По окончании работы программы, а также в т</w:t>
      </w:r>
      <w:r w:rsidR="002156E2">
        <w:t xml:space="preserve">ех случаях, когда необходимости </w:t>
      </w:r>
      <w:r w:rsidRPr="00BC5EE1">
        <w:t>в использовании сокетов больше нет, следует вызывать</w:t>
      </w:r>
      <w:r w:rsidR="002156E2" w:rsidRPr="002156E2">
        <w:t xml:space="preserve"> </w:t>
      </w:r>
      <w:r w:rsidR="002156E2">
        <w:t>следующую</w:t>
      </w:r>
      <w:r w:rsidRPr="00BC5EE1">
        <w:t xml:space="preserve"> функцию</w:t>
      </w:r>
      <w:r w:rsidR="002156E2">
        <w:t>:</w:t>
      </w:r>
      <w:r w:rsidRPr="00BC5EE1">
        <w:t xml:space="preserve"> </w:t>
      </w:r>
      <w:r w:rsidRPr="0076201E">
        <w:rPr>
          <w:rStyle w:val="7324"/>
        </w:rPr>
        <w:t>WSACleanup</w:t>
      </w:r>
      <w:r w:rsidR="002156E2" w:rsidRPr="0076201E">
        <w:rPr>
          <w:rStyle w:val="7324"/>
        </w:rPr>
        <w:t>()</w:t>
      </w:r>
    </w:p>
    <w:p w:rsidR="00320DF0" w:rsidRPr="00BC5EE1" w:rsidRDefault="002156E2" w:rsidP="00BC5EE1">
      <w:pPr>
        <w:pStyle w:val="732"/>
      </w:pPr>
      <w:r>
        <w:t>Это необходимо для того, ч</w:t>
      </w:r>
      <w:r w:rsidR="00320DF0" w:rsidRPr="00BC5EE1">
        <w:t>тобы библиотека WS_32.DLL, обслуживающая сокеты, могла освободить ресурсы, распределенные для этого процесса.</w:t>
      </w:r>
    </w:p>
    <w:p w:rsidR="00320DF0" w:rsidRPr="00BC5EE1" w:rsidRDefault="004512E1" w:rsidP="004512E1">
      <w:pPr>
        <w:pStyle w:val="73240"/>
      </w:pPr>
      <w:bookmarkStart w:id="16" w:name="_Toc8753426"/>
      <w:bookmarkStart w:id="17" w:name="metkadoc4"/>
      <w:r>
        <w:t>1.2.2.</w:t>
      </w:r>
      <w:r w:rsidRPr="006714EF">
        <w:t>2</w:t>
      </w:r>
      <w:r w:rsidRPr="00BC5EE1">
        <w:t xml:space="preserve"> </w:t>
      </w:r>
      <w:r w:rsidR="00320DF0" w:rsidRPr="00BC5EE1">
        <w:t>Создание сокета</w:t>
      </w:r>
      <w:bookmarkEnd w:id="16"/>
    </w:p>
    <w:bookmarkEnd w:id="17"/>
    <w:p w:rsidR="00320DF0" w:rsidRPr="00BC5EE1" w:rsidRDefault="00320DF0" w:rsidP="00BC5EE1">
      <w:pPr>
        <w:pStyle w:val="732"/>
      </w:pPr>
      <w:r w:rsidRPr="00BC5EE1">
        <w:t xml:space="preserve">Инициализировав Winsock DLL, </w:t>
      </w:r>
      <w:r w:rsidR="00000E7D">
        <w:t>появляется возможность</w:t>
      </w:r>
      <w:r w:rsidRPr="00BC5EE1">
        <w:t xml:space="preserve"> использоват</w:t>
      </w:r>
      <w:r w:rsidR="00000E7D">
        <w:t>ь стандартные Berkeley Sockets</w:t>
      </w:r>
      <w:r w:rsidRPr="00BC5EE1">
        <w:t xml:space="preserve"> функции для создания сокетов и соединений, обеспечивающих взаимодействие серверов с клиентами или взаимодействие равноправных узлов сети между собой.</w:t>
      </w:r>
    </w:p>
    <w:p w:rsidR="00320DF0" w:rsidRPr="00BC5EE1" w:rsidRDefault="00320DF0" w:rsidP="00BC5EE1">
      <w:pPr>
        <w:pStyle w:val="732"/>
      </w:pPr>
      <w:r w:rsidRPr="00BC5EE1">
        <w:t xml:space="preserve">Используемый в Winsock тип данных </w:t>
      </w:r>
      <w:r w:rsidRPr="000A3E8D">
        <w:rPr>
          <w:rStyle w:val="7324"/>
        </w:rPr>
        <w:t>SOCKET</w:t>
      </w:r>
      <w:r w:rsidRPr="00BC5EE1">
        <w:t xml:space="preserve"> аналогичен типу данных </w:t>
      </w:r>
      <w:r w:rsidRPr="000A3E8D">
        <w:rPr>
          <w:rStyle w:val="7324"/>
        </w:rPr>
        <w:t>HANDLE</w:t>
      </w:r>
      <w:r w:rsidRPr="00BC5EE1">
        <w:t xml:space="preserve"> в Windows, и его даже можно применять совместно с функцией </w:t>
      </w:r>
      <w:r w:rsidRPr="000A3E8D">
        <w:rPr>
          <w:rStyle w:val="7324"/>
        </w:rPr>
        <w:t>ReadFile</w:t>
      </w:r>
      <w:r w:rsidRPr="00BC5EE1">
        <w:t xml:space="preserve"> и другими функциями Windows, требующими использования дескрипторов типа </w:t>
      </w:r>
      <w:r w:rsidRPr="000A3E8D">
        <w:rPr>
          <w:rStyle w:val="7324"/>
        </w:rPr>
        <w:t>HANDLE</w:t>
      </w:r>
      <w:r w:rsidRPr="00BC5EE1">
        <w:t xml:space="preserve">. Для создания (или открытия) сокета служит функция </w:t>
      </w:r>
      <w:r w:rsidRPr="000A3E8D">
        <w:rPr>
          <w:rStyle w:val="7324"/>
        </w:rPr>
        <w:t>socket</w:t>
      </w:r>
      <w:r w:rsidR="000A3E8D" w:rsidRPr="00015522">
        <w:t>:</w:t>
      </w:r>
      <w:r w:rsidRPr="00BC5EE1">
        <w:t> </w:t>
      </w:r>
    </w:p>
    <w:p w:rsidR="00320DF0" w:rsidRPr="00DE4738" w:rsidRDefault="00320DF0" w:rsidP="000A3E8D">
      <w:pPr>
        <w:pStyle w:val="7323"/>
        <w:rPr>
          <w:lang w:val="en-US"/>
        </w:rPr>
      </w:pPr>
      <w:r w:rsidRPr="000A3E8D">
        <w:rPr>
          <w:rStyle w:val="7324"/>
          <w:lang w:val="en-US"/>
        </w:rPr>
        <w:t>SOCKET</w:t>
      </w:r>
      <w:r w:rsidRPr="00DE4738">
        <w:rPr>
          <w:lang w:val="en-US"/>
        </w:rPr>
        <w:t xml:space="preserve"> </w:t>
      </w:r>
      <w:r w:rsidRPr="000A3E8D">
        <w:rPr>
          <w:lang w:val="en-US"/>
        </w:rPr>
        <w:t>socket</w:t>
      </w:r>
      <w:r w:rsidRPr="00DE4738">
        <w:rPr>
          <w:lang w:val="en-US"/>
        </w:rPr>
        <w:t>(</w:t>
      </w:r>
      <w:r w:rsidR="000A3E8D" w:rsidRPr="000A3E8D">
        <w:rPr>
          <w:lang w:val="en-US"/>
        </w:rPr>
        <w:t>int</w:t>
      </w:r>
      <w:r w:rsidR="000A3E8D" w:rsidRPr="00DE4738">
        <w:rPr>
          <w:lang w:val="en-US"/>
        </w:rPr>
        <w:t xml:space="preserve"> </w:t>
      </w:r>
      <w:r w:rsidR="000A3E8D" w:rsidRPr="000A3E8D">
        <w:rPr>
          <w:lang w:val="en-US"/>
        </w:rPr>
        <w:t>af</w:t>
      </w:r>
      <w:r w:rsidR="000A3E8D" w:rsidRPr="00DE4738">
        <w:rPr>
          <w:lang w:val="en-US"/>
        </w:rPr>
        <w:t xml:space="preserve">, </w:t>
      </w:r>
      <w:r w:rsidR="000A3E8D" w:rsidRPr="000A3E8D">
        <w:rPr>
          <w:lang w:val="en-US"/>
        </w:rPr>
        <w:t>int</w:t>
      </w:r>
      <w:r w:rsidR="000A3E8D" w:rsidRPr="00DE4738">
        <w:rPr>
          <w:lang w:val="en-US"/>
        </w:rPr>
        <w:t xml:space="preserve"> </w:t>
      </w:r>
      <w:r w:rsidR="000A3E8D" w:rsidRPr="000A3E8D">
        <w:rPr>
          <w:lang w:val="en-US"/>
        </w:rPr>
        <w:t>type</w:t>
      </w:r>
      <w:r w:rsidR="000A3E8D" w:rsidRPr="00DE4738">
        <w:rPr>
          <w:lang w:val="en-US"/>
        </w:rPr>
        <w:t xml:space="preserve">, </w:t>
      </w:r>
      <w:r w:rsidR="000A3E8D" w:rsidRPr="000A3E8D">
        <w:rPr>
          <w:lang w:val="en-US"/>
        </w:rPr>
        <w:t>int</w:t>
      </w:r>
      <w:r w:rsidR="000A3E8D" w:rsidRPr="00DE4738">
        <w:rPr>
          <w:lang w:val="en-US"/>
        </w:rPr>
        <w:t xml:space="preserve"> </w:t>
      </w:r>
      <w:r w:rsidR="000A3E8D" w:rsidRPr="000A3E8D">
        <w:rPr>
          <w:lang w:val="en-US"/>
        </w:rPr>
        <w:t>protocol</w:t>
      </w:r>
      <w:r w:rsidR="000A3E8D" w:rsidRPr="00DE4738">
        <w:rPr>
          <w:lang w:val="en-US"/>
        </w:rPr>
        <w:t>)</w:t>
      </w:r>
    </w:p>
    <w:p w:rsidR="000A3E8D" w:rsidRPr="000A3E8D" w:rsidRDefault="000A3E8D" w:rsidP="000A3E8D">
      <w:pPr>
        <w:pStyle w:val="732"/>
      </w:pPr>
      <w:r w:rsidRPr="00BC5EE1">
        <w:t>Тип данных SOCKET фактически определяется как тип данных int, потому код UNIX остается переносимым, не требуя привлечения типов данных Windows.</w:t>
      </w:r>
    </w:p>
    <w:p w:rsidR="000A3E8D" w:rsidRPr="002156E2" w:rsidRDefault="000A3E8D" w:rsidP="000A3E8D">
      <w:pPr>
        <w:pStyle w:val="732"/>
        <w:rPr>
          <w:color w:val="auto"/>
        </w:rPr>
      </w:pPr>
      <w:r>
        <w:rPr>
          <w:color w:val="auto"/>
        </w:rPr>
        <w:t xml:space="preserve">Функция принимает следующие параметры: </w:t>
      </w:r>
    </w:p>
    <w:p w:rsidR="00320DF0" w:rsidRPr="000A3E8D" w:rsidRDefault="00320DF0" w:rsidP="00526AB1">
      <w:pPr>
        <w:pStyle w:val="732"/>
        <w:numPr>
          <w:ilvl w:val="0"/>
          <w:numId w:val="10"/>
        </w:numPr>
      </w:pPr>
      <w:r w:rsidRPr="000A3E8D">
        <w:rPr>
          <w:rStyle w:val="7324"/>
        </w:rPr>
        <w:t>af</w:t>
      </w:r>
      <w:r w:rsidRPr="00BC5EE1">
        <w:t xml:space="preserve"> — обозначает семейство адресов, или протокол; для указания протокола IP (компонент протокола TCP/IP, отвечающий за протокол Internet) следуе</w:t>
      </w:r>
      <w:r w:rsidR="000A3E8D">
        <w:t>т использовать значение PF_INET</w:t>
      </w:r>
      <w:r w:rsidR="000A3E8D" w:rsidRPr="000A3E8D">
        <w:rPr>
          <w:rFonts w:ascii="Verdana" w:hAnsi="Verdana"/>
          <w:sz w:val="27"/>
          <w:szCs w:val="27"/>
          <w:shd w:val="clear" w:color="auto" w:fill="FFFFFF"/>
        </w:rPr>
        <w:t xml:space="preserve"> </w:t>
      </w:r>
      <w:r w:rsidR="000A3E8D" w:rsidRPr="000A3E8D">
        <w:t xml:space="preserve">(или </w:t>
      </w:r>
      <w:r w:rsidR="000A3E8D" w:rsidRPr="000A3E8D">
        <w:rPr>
          <w:rStyle w:val="7324"/>
        </w:rPr>
        <w:t>AF_INET</w:t>
      </w:r>
      <w:r w:rsidR="000A3E8D" w:rsidRPr="000A3E8D">
        <w:t>, которое имеет то же самое числовое значение, но обычно используется при вызове функции bind);</w:t>
      </w:r>
    </w:p>
    <w:p w:rsidR="00320DF0" w:rsidRPr="00BC5EE1" w:rsidRDefault="00320DF0" w:rsidP="00526AB1">
      <w:pPr>
        <w:pStyle w:val="732"/>
        <w:numPr>
          <w:ilvl w:val="0"/>
          <w:numId w:val="10"/>
        </w:numPr>
      </w:pPr>
      <w:r w:rsidRPr="00BC5EE1">
        <w:t>type — указывает тип взаимодействия: ориентированное на установку соединения (connection-oriented communication), или потоковое (</w:t>
      </w:r>
      <w:r w:rsidRPr="000A3E8D">
        <w:rPr>
          <w:rStyle w:val="7324"/>
        </w:rPr>
        <w:t>SOCK_STREAM</w:t>
      </w:r>
      <w:r w:rsidRPr="00BC5EE1">
        <w:t>), и дейтаграммное (datagram communication) (</w:t>
      </w:r>
      <w:r w:rsidRPr="000A3E8D">
        <w:rPr>
          <w:rStyle w:val="7324"/>
        </w:rPr>
        <w:t>SOCK_DGRAM</w:t>
      </w:r>
      <w:r w:rsidRPr="00BC5EE1">
        <w:t>), что в определенной степени сопоставимо соответственно с именованными каналами и почтовыми ящиками. </w:t>
      </w:r>
    </w:p>
    <w:p w:rsidR="00320DF0" w:rsidRPr="00BC5EE1" w:rsidRDefault="00320DF0" w:rsidP="00526AB1">
      <w:pPr>
        <w:pStyle w:val="732"/>
        <w:numPr>
          <w:ilvl w:val="0"/>
          <w:numId w:val="10"/>
        </w:numPr>
      </w:pPr>
      <w:r w:rsidRPr="000A3E8D">
        <w:rPr>
          <w:rStyle w:val="7324"/>
        </w:rPr>
        <w:lastRenderedPageBreak/>
        <w:t>protocol</w:t>
      </w:r>
      <w:r w:rsidRPr="00BC5EE1">
        <w:t xml:space="preserve"> — является излишним, если параметр </w:t>
      </w:r>
      <w:r w:rsidRPr="000A3E8D">
        <w:rPr>
          <w:rStyle w:val="7324"/>
        </w:rPr>
        <w:t>af</w:t>
      </w:r>
      <w:r w:rsidRPr="00BC5EE1">
        <w:t xml:space="preserve"> установлен равным </w:t>
      </w:r>
      <w:r w:rsidRPr="000A3E8D">
        <w:rPr>
          <w:rStyle w:val="7324"/>
        </w:rPr>
        <w:t>AF_INET</w:t>
      </w:r>
      <w:r w:rsidRPr="00BC5EE1">
        <w:t>; использу</w:t>
      </w:r>
      <w:r w:rsidR="000A3E8D">
        <w:t xml:space="preserve">ется </w:t>
      </w:r>
      <w:r w:rsidRPr="00BC5EE1">
        <w:t>значение 0.</w:t>
      </w:r>
    </w:p>
    <w:p w:rsidR="00320DF0" w:rsidRPr="00BC5EE1" w:rsidRDefault="00320DF0" w:rsidP="00BC5EE1">
      <w:pPr>
        <w:pStyle w:val="732"/>
      </w:pPr>
      <w:r w:rsidRPr="00BC5EE1">
        <w:t>В случае неудачного завершения функция socket возвращает значение INVALID_SOCKET.</w:t>
      </w:r>
    </w:p>
    <w:p w:rsidR="00320DF0" w:rsidRPr="00BC5EE1" w:rsidRDefault="00320DF0" w:rsidP="000A3E8D">
      <w:pPr>
        <w:pStyle w:val="732"/>
      </w:pPr>
      <w:r w:rsidRPr="00BC5EE1">
        <w:t xml:space="preserve">Winsock можно использовать совместно с протоколами, отличными от TCP/IP, указывая различные значения параметра </w:t>
      </w:r>
      <w:r w:rsidRPr="000A3E8D">
        <w:rPr>
          <w:rStyle w:val="7324"/>
        </w:rPr>
        <w:t>protocol</w:t>
      </w:r>
      <w:r w:rsidRPr="00BC5EE1">
        <w:t>.</w:t>
      </w:r>
      <w:r w:rsidR="000A3E8D" w:rsidRPr="000A3E8D">
        <w:t xml:space="preserve"> </w:t>
      </w:r>
      <w:r w:rsidRPr="00BC5EE1">
        <w:t xml:space="preserve">Как и в случае всех остальных стандартных функций, имя функции </w:t>
      </w:r>
      <w:r w:rsidRPr="000A3E8D">
        <w:rPr>
          <w:rStyle w:val="7324"/>
        </w:rPr>
        <w:t>socket</w:t>
      </w:r>
      <w:r w:rsidRPr="00BC5EE1">
        <w:t xml:space="preserve"> не должно содержать прописных букв. Это является отходом от соглашений, принятых в Windows, и продиктовано необходимостью соблюдения промышленных стандартов.</w:t>
      </w:r>
    </w:p>
    <w:p w:rsidR="00320DF0" w:rsidRPr="00BC5EE1" w:rsidRDefault="004512E1" w:rsidP="004512E1">
      <w:pPr>
        <w:pStyle w:val="73240"/>
      </w:pPr>
      <w:bookmarkStart w:id="18" w:name="_Toc8753427"/>
      <w:bookmarkStart w:id="19" w:name="metkadoc6"/>
      <w:r>
        <w:t>1.2.2.</w:t>
      </w:r>
      <w:r w:rsidR="000A3E8D" w:rsidRPr="000A3E8D">
        <w:t xml:space="preserve">3 </w:t>
      </w:r>
      <w:r w:rsidR="00320DF0" w:rsidRPr="00BC5EE1">
        <w:t>Связывание сокета</w:t>
      </w:r>
      <w:bookmarkEnd w:id="18"/>
    </w:p>
    <w:bookmarkEnd w:id="19"/>
    <w:p w:rsidR="00320DF0" w:rsidRPr="008718D1" w:rsidRDefault="00320DF0" w:rsidP="00BC5EE1">
      <w:pPr>
        <w:pStyle w:val="732"/>
      </w:pPr>
      <w:r w:rsidRPr="00BC5EE1">
        <w:t xml:space="preserve">Следующий шаг заключается в привязке сокета к его адресу и конечной точке (направление канала связи от приложения к службе). Вызов </w:t>
      </w:r>
      <w:r w:rsidRPr="000A3E8D">
        <w:rPr>
          <w:rStyle w:val="7324"/>
        </w:rPr>
        <w:t>socket</w:t>
      </w:r>
      <w:r w:rsidRPr="00BC5EE1">
        <w:t xml:space="preserve">, за которым следует вызов </w:t>
      </w:r>
      <w:r w:rsidRPr="000A3E8D">
        <w:rPr>
          <w:rStyle w:val="7324"/>
        </w:rPr>
        <w:t>bind</w:t>
      </w:r>
      <w:r w:rsidRPr="00BC5EE1">
        <w:t>, аналогичен созданию именованного канала. Однако не существует имен, используя которые можно было бы различать сокеты данного компьютера. Вместо этого в качестве конечной точки службы используется номер порта (port number). Любой заданный сервер может иметь несколько конечных точек. Прототип</w:t>
      </w:r>
      <w:r w:rsidRPr="008718D1">
        <w:t xml:space="preserve"> </w:t>
      </w:r>
      <w:r w:rsidRPr="00BC5EE1">
        <w:t>функции</w:t>
      </w:r>
      <w:r w:rsidRPr="008718D1">
        <w:t xml:space="preserve"> </w:t>
      </w:r>
      <w:r w:rsidRPr="000A248F">
        <w:rPr>
          <w:lang w:val="en-US"/>
        </w:rPr>
        <w:t>bind</w:t>
      </w:r>
      <w:r w:rsidRPr="008718D1">
        <w:t xml:space="preserve"> </w:t>
      </w:r>
      <w:r w:rsidRPr="00BC5EE1">
        <w:t>приводится</w:t>
      </w:r>
      <w:r w:rsidRPr="008718D1">
        <w:t xml:space="preserve"> </w:t>
      </w:r>
      <w:r w:rsidRPr="00BC5EE1">
        <w:t>ниже</w:t>
      </w:r>
      <w:r w:rsidR="000A248F" w:rsidRPr="008718D1">
        <w:t>:</w:t>
      </w:r>
    </w:p>
    <w:p w:rsidR="00320DF0" w:rsidRPr="000A248F" w:rsidRDefault="00320DF0" w:rsidP="000A248F">
      <w:pPr>
        <w:pStyle w:val="7323"/>
        <w:rPr>
          <w:lang w:val="en-US"/>
        </w:rPr>
      </w:pPr>
      <w:r w:rsidRPr="000A248F">
        <w:rPr>
          <w:lang w:val="en-US"/>
        </w:rPr>
        <w:t>int bind(SOCKET s, const struc</w:t>
      </w:r>
      <w:r w:rsidR="000A248F" w:rsidRPr="000A248F">
        <w:rPr>
          <w:lang w:val="en-US"/>
        </w:rPr>
        <w:t>t sockaddr *saddr, int namelen)</w:t>
      </w:r>
    </w:p>
    <w:p w:rsidR="000A248F" w:rsidRPr="002156E2" w:rsidRDefault="000A248F" w:rsidP="000A248F">
      <w:pPr>
        <w:pStyle w:val="732"/>
        <w:rPr>
          <w:color w:val="auto"/>
        </w:rPr>
      </w:pPr>
      <w:r>
        <w:rPr>
          <w:color w:val="auto"/>
        </w:rPr>
        <w:t>Функция</w:t>
      </w:r>
      <w:r w:rsidR="000A1E67">
        <w:rPr>
          <w:color w:val="auto"/>
        </w:rPr>
        <w:t xml:space="preserve"> принимает следующие параметры:</w:t>
      </w:r>
    </w:p>
    <w:p w:rsidR="00320DF0" w:rsidRPr="00BC5EE1" w:rsidRDefault="00320DF0" w:rsidP="00526AB1">
      <w:pPr>
        <w:pStyle w:val="732"/>
        <w:numPr>
          <w:ilvl w:val="0"/>
          <w:numId w:val="11"/>
        </w:numPr>
      </w:pPr>
      <w:r w:rsidRPr="00BC5EE1">
        <w:t xml:space="preserve">s — несвязанный сокет, возвращенный функцией </w:t>
      </w:r>
      <w:r w:rsidRPr="000A248F">
        <w:rPr>
          <w:rStyle w:val="7324"/>
        </w:rPr>
        <w:t>socket</w:t>
      </w:r>
      <w:r w:rsidRPr="00BC5EE1">
        <w:t>.</w:t>
      </w:r>
    </w:p>
    <w:p w:rsidR="00320DF0" w:rsidRPr="00BC5EE1" w:rsidRDefault="00320DF0" w:rsidP="00526AB1">
      <w:pPr>
        <w:pStyle w:val="732"/>
        <w:numPr>
          <w:ilvl w:val="0"/>
          <w:numId w:val="11"/>
        </w:numPr>
      </w:pPr>
      <w:r w:rsidRPr="000A248F">
        <w:rPr>
          <w:rStyle w:val="7324"/>
        </w:rPr>
        <w:t>saddr</w:t>
      </w:r>
      <w:r w:rsidRPr="00BC5EE1">
        <w:t xml:space="preserve"> — заполняется перед вызовом и задает протокол и специфическую для протокола информацию. Кроме всего прочего, в этой структуре содержится номер порта. </w:t>
      </w:r>
    </w:p>
    <w:p w:rsidR="00320DF0" w:rsidRPr="00BC5EE1" w:rsidRDefault="00320DF0" w:rsidP="00526AB1">
      <w:pPr>
        <w:pStyle w:val="732"/>
        <w:numPr>
          <w:ilvl w:val="0"/>
          <w:numId w:val="11"/>
        </w:numPr>
      </w:pPr>
      <w:r w:rsidRPr="000A248F">
        <w:rPr>
          <w:rStyle w:val="7324"/>
        </w:rPr>
        <w:t>namelen</w:t>
      </w:r>
      <w:r w:rsidRPr="00BC5EE1">
        <w:t xml:space="preserve"> — присв</w:t>
      </w:r>
      <w:r w:rsidR="000A248F">
        <w:t>аивается</w:t>
      </w:r>
      <w:r w:rsidRPr="00BC5EE1">
        <w:t xml:space="preserve"> значение sizeof (sockaddr).</w:t>
      </w:r>
    </w:p>
    <w:p w:rsidR="000A248F" w:rsidRDefault="00320DF0" w:rsidP="00BC5EE1">
      <w:pPr>
        <w:pStyle w:val="732"/>
      </w:pPr>
      <w:r w:rsidRPr="00BC5EE1">
        <w:t xml:space="preserve">В случае успешного выполнения функция возвращает значение 0, иначе </w:t>
      </w:r>
      <w:r w:rsidRPr="000A248F">
        <w:rPr>
          <w:rStyle w:val="7324"/>
        </w:rPr>
        <w:t>SOCKET_ERROR</w:t>
      </w:r>
      <w:r w:rsidRPr="00BC5EE1">
        <w:t>.</w:t>
      </w:r>
    </w:p>
    <w:p w:rsidR="00320DF0" w:rsidRPr="00BC5EE1" w:rsidRDefault="00320DF0" w:rsidP="00BC5EE1">
      <w:pPr>
        <w:pStyle w:val="732"/>
      </w:pPr>
      <w:r w:rsidRPr="00BC5EE1">
        <w:t xml:space="preserve">Структура </w:t>
      </w:r>
      <w:r w:rsidRPr="000A248F">
        <w:rPr>
          <w:rStyle w:val="7324"/>
        </w:rPr>
        <w:t>sockaddr</w:t>
      </w:r>
      <w:r w:rsidRPr="00BC5EE1">
        <w:t xml:space="preserve"> определяется следующим образом: </w:t>
      </w:r>
    </w:p>
    <w:p w:rsidR="00320DF0" w:rsidRPr="008718D1" w:rsidRDefault="00320DF0" w:rsidP="000A248F">
      <w:pPr>
        <w:pStyle w:val="7323"/>
        <w:rPr>
          <w:lang w:val="en-US"/>
        </w:rPr>
      </w:pPr>
      <w:r w:rsidRPr="008718D1">
        <w:rPr>
          <w:lang w:val="en-US"/>
        </w:rPr>
        <w:t>struct sockaddr {</w:t>
      </w:r>
    </w:p>
    <w:p w:rsidR="00320DF0" w:rsidRPr="000A248F" w:rsidRDefault="00320DF0" w:rsidP="000A248F">
      <w:pPr>
        <w:pStyle w:val="7323"/>
        <w:ind w:firstLine="708"/>
        <w:rPr>
          <w:lang w:val="en-US"/>
        </w:rPr>
      </w:pPr>
      <w:r w:rsidRPr="000A248F">
        <w:rPr>
          <w:lang w:val="en-US"/>
        </w:rPr>
        <w:lastRenderedPageBreak/>
        <w:t>u_short sa_family;</w:t>
      </w:r>
    </w:p>
    <w:p w:rsidR="00320DF0" w:rsidRPr="000A248F" w:rsidRDefault="00320DF0" w:rsidP="000A248F">
      <w:pPr>
        <w:pStyle w:val="7323"/>
        <w:ind w:firstLine="708"/>
        <w:rPr>
          <w:lang w:val="en-US"/>
        </w:rPr>
      </w:pPr>
      <w:r w:rsidRPr="000A248F">
        <w:rPr>
          <w:lang w:val="en-US"/>
        </w:rPr>
        <w:t>char sa_data[14] ;</w:t>
      </w:r>
    </w:p>
    <w:p w:rsidR="00320DF0" w:rsidRPr="008718D1" w:rsidRDefault="00320DF0" w:rsidP="000A248F">
      <w:pPr>
        <w:pStyle w:val="7323"/>
        <w:rPr>
          <w:lang w:val="en-US"/>
        </w:rPr>
      </w:pPr>
      <w:r w:rsidRPr="008718D1">
        <w:rPr>
          <w:lang w:val="en-US"/>
        </w:rPr>
        <w:t>};</w:t>
      </w:r>
    </w:p>
    <w:p w:rsidR="00320DF0" w:rsidRPr="008718D1" w:rsidRDefault="00320DF0" w:rsidP="000A248F">
      <w:pPr>
        <w:pStyle w:val="7323"/>
        <w:rPr>
          <w:lang w:val="en-US"/>
        </w:rPr>
      </w:pPr>
      <w:r w:rsidRPr="008718D1">
        <w:rPr>
          <w:lang w:val="en-US"/>
        </w:rPr>
        <w:t>typedef struct sockaddr SOCKADDR, *PSOCKADDR;</w:t>
      </w:r>
    </w:p>
    <w:p w:rsidR="00320DF0" w:rsidRPr="008718D1" w:rsidRDefault="00320DF0" w:rsidP="00BC5EE1">
      <w:pPr>
        <w:pStyle w:val="732"/>
        <w:rPr>
          <w:lang w:val="en-US"/>
        </w:rPr>
      </w:pPr>
      <w:r w:rsidRPr="008718D1">
        <w:rPr>
          <w:lang w:val="en-US"/>
        </w:rPr>
        <w:t> </w:t>
      </w:r>
    </w:p>
    <w:p w:rsidR="00320DF0" w:rsidRPr="00BC5EE1" w:rsidRDefault="00320DF0" w:rsidP="00BC5EE1">
      <w:pPr>
        <w:pStyle w:val="732"/>
      </w:pPr>
      <w:r w:rsidRPr="00BC5EE1">
        <w:t xml:space="preserve">Первый член этой структуры, </w:t>
      </w:r>
      <w:r w:rsidRPr="000A248F">
        <w:rPr>
          <w:rStyle w:val="7324"/>
        </w:rPr>
        <w:t>sa_family</w:t>
      </w:r>
      <w:r w:rsidRPr="00BC5EE1">
        <w:t xml:space="preserve">, обозначает протокол. Второй член, </w:t>
      </w:r>
      <w:r w:rsidRPr="000A248F">
        <w:rPr>
          <w:rStyle w:val="7324"/>
        </w:rPr>
        <w:t>sa_data</w:t>
      </w:r>
      <w:r w:rsidRPr="00BC5EE1">
        <w:t xml:space="preserve">, зависит от протокола. Internet-версией структуры </w:t>
      </w:r>
      <w:r w:rsidRPr="000A248F">
        <w:rPr>
          <w:rStyle w:val="7324"/>
        </w:rPr>
        <w:t>sa_data</w:t>
      </w:r>
      <w:r w:rsidRPr="00BC5EE1">
        <w:t xml:space="preserve"> является структура </w:t>
      </w:r>
      <w:r w:rsidRPr="000A248F">
        <w:rPr>
          <w:rStyle w:val="7324"/>
        </w:rPr>
        <w:t>sockaddr_in</w:t>
      </w:r>
      <w:r w:rsidRPr="00BC5EE1">
        <w:t>: </w:t>
      </w:r>
    </w:p>
    <w:p w:rsidR="00320DF0" w:rsidRPr="00BC5EE1" w:rsidRDefault="00320DF0" w:rsidP="000A248F">
      <w:pPr>
        <w:pStyle w:val="7323"/>
      </w:pPr>
      <w:r w:rsidRPr="00BC5EE1">
        <w:t>struct sockaddr_in {</w:t>
      </w:r>
    </w:p>
    <w:p w:rsidR="00320DF0" w:rsidRPr="008718D1" w:rsidRDefault="00320DF0" w:rsidP="000A248F">
      <w:pPr>
        <w:pStyle w:val="7323"/>
        <w:rPr>
          <w:lang w:val="en-US"/>
        </w:rPr>
      </w:pPr>
      <w:r w:rsidRPr="00BC5EE1">
        <w:t> </w:t>
      </w:r>
      <w:r w:rsidRPr="008718D1">
        <w:rPr>
          <w:lang w:val="en-US"/>
        </w:rPr>
        <w:t>short sin_family; /* AF_INET */</w:t>
      </w:r>
    </w:p>
    <w:p w:rsidR="00320DF0" w:rsidRPr="008718D1" w:rsidRDefault="00320DF0" w:rsidP="000A248F">
      <w:pPr>
        <w:pStyle w:val="7323"/>
        <w:rPr>
          <w:lang w:val="en-US"/>
        </w:rPr>
      </w:pPr>
      <w:r w:rsidRPr="008718D1">
        <w:rPr>
          <w:lang w:val="en-US"/>
        </w:rPr>
        <w:t> u_short sin_port;</w:t>
      </w:r>
    </w:p>
    <w:p w:rsidR="00320DF0" w:rsidRPr="008718D1" w:rsidRDefault="00320DF0" w:rsidP="000A248F">
      <w:pPr>
        <w:pStyle w:val="7323"/>
        <w:rPr>
          <w:lang w:val="en-US"/>
        </w:rPr>
      </w:pPr>
      <w:r w:rsidRPr="008718D1">
        <w:rPr>
          <w:lang w:val="en-US"/>
        </w:rPr>
        <w:t> struct in_addr sin_addr; /* 4-</w:t>
      </w:r>
      <w:r w:rsidRPr="00BC5EE1">
        <w:t>байтовый</w:t>
      </w:r>
      <w:r w:rsidRPr="008718D1">
        <w:rPr>
          <w:lang w:val="en-US"/>
        </w:rPr>
        <w:t xml:space="preserve"> IP-</w:t>
      </w:r>
      <w:r w:rsidRPr="00BC5EE1">
        <w:t>адрес</w:t>
      </w:r>
      <w:r w:rsidRPr="008718D1">
        <w:rPr>
          <w:lang w:val="en-US"/>
        </w:rPr>
        <w:t xml:space="preserve"> */</w:t>
      </w:r>
    </w:p>
    <w:p w:rsidR="00320DF0" w:rsidRPr="00015522" w:rsidRDefault="00320DF0" w:rsidP="000A248F">
      <w:pPr>
        <w:pStyle w:val="7323"/>
        <w:rPr>
          <w:lang w:val="en-US"/>
        </w:rPr>
      </w:pPr>
      <w:r w:rsidRPr="008718D1">
        <w:rPr>
          <w:lang w:val="en-US"/>
        </w:rPr>
        <w:t> </w:t>
      </w:r>
      <w:r w:rsidRPr="00015522">
        <w:rPr>
          <w:lang w:val="en-US"/>
        </w:rPr>
        <w:t>char sin_zero[8];</w:t>
      </w:r>
    </w:p>
    <w:p w:rsidR="00320DF0" w:rsidRPr="00015522" w:rsidRDefault="00320DF0" w:rsidP="000A248F">
      <w:pPr>
        <w:pStyle w:val="7323"/>
        <w:rPr>
          <w:lang w:val="en-US"/>
        </w:rPr>
      </w:pPr>
      <w:r w:rsidRPr="00015522">
        <w:rPr>
          <w:lang w:val="en-US"/>
        </w:rPr>
        <w:t>};</w:t>
      </w:r>
    </w:p>
    <w:p w:rsidR="00320DF0" w:rsidRPr="000A248F" w:rsidRDefault="00320DF0" w:rsidP="000A248F">
      <w:pPr>
        <w:pStyle w:val="7323"/>
        <w:rPr>
          <w:lang w:val="en-US"/>
        </w:rPr>
      </w:pPr>
      <w:r w:rsidRPr="000A248F">
        <w:rPr>
          <w:lang w:val="en-US"/>
        </w:rPr>
        <w:t>typedef struct sockaddr_in SOCKADDR_IN, *PSOCKADDR IN;</w:t>
      </w:r>
    </w:p>
    <w:p w:rsidR="00320DF0" w:rsidRPr="00BC5EE1" w:rsidRDefault="000A248F" w:rsidP="00BC5EE1">
      <w:pPr>
        <w:pStyle w:val="732"/>
      </w:pPr>
      <w:r>
        <w:t>Необходимо обратить</w:t>
      </w:r>
      <w:r w:rsidR="00320DF0" w:rsidRPr="00BC5EE1">
        <w:t xml:space="preserve"> на использование типа данных short integer для номера порта. Кроме того, номер порта и иная информация должны храниться с соблюдением подходящего порядка следования байтов, при котором старший байт помещается в крайней позиции справа (big-endian), чтобы обеспечивалась двоичная совместимость с другими системами. В структуре </w:t>
      </w:r>
      <w:r w:rsidR="00320DF0" w:rsidRPr="000A248F">
        <w:rPr>
          <w:rStyle w:val="7324"/>
        </w:rPr>
        <w:t>sin_addr</w:t>
      </w:r>
      <w:r w:rsidR="00320DF0" w:rsidRPr="00BC5EE1">
        <w:t xml:space="preserve"> содержится подструктура </w:t>
      </w:r>
      <w:r w:rsidR="00320DF0" w:rsidRPr="000A248F">
        <w:rPr>
          <w:rStyle w:val="7324"/>
        </w:rPr>
        <w:t>s_addr</w:t>
      </w:r>
      <w:r w:rsidR="00320DF0" w:rsidRPr="00BC5EE1">
        <w:t>, заполняемая 4-байтовым IP-адресом, например 127.0.0.1, указывающим систему, чей запрос на образование</w:t>
      </w:r>
      <w:r>
        <w:t xml:space="preserve"> соединения должен быть принят. </w:t>
      </w:r>
      <w:r w:rsidR="00320DF0" w:rsidRPr="00BC5EE1">
        <w:t xml:space="preserve">Обычно удовлетворяются запросы любых систем, в связи с чем следует использовать значение </w:t>
      </w:r>
      <w:r w:rsidR="00320DF0" w:rsidRPr="000A248F">
        <w:rPr>
          <w:rStyle w:val="7324"/>
        </w:rPr>
        <w:t>INADDR_ANY</w:t>
      </w:r>
      <w:r w:rsidR="00320DF0" w:rsidRPr="00BC5EE1">
        <w:t>, этот параметр должен быть преобразован к корректному формату</w:t>
      </w:r>
      <w:r>
        <w:t>.</w:t>
      </w:r>
    </w:p>
    <w:p w:rsidR="00320DF0" w:rsidRPr="00BC5EE1" w:rsidRDefault="00320DF0" w:rsidP="00BC5EE1">
      <w:pPr>
        <w:pStyle w:val="732"/>
      </w:pPr>
      <w:r w:rsidRPr="00BC5EE1">
        <w:t xml:space="preserve">Для преобразования текстовой строки с IP-адресом к требуемому формату можно использовать функцию </w:t>
      </w:r>
      <w:r w:rsidRPr="000A248F">
        <w:rPr>
          <w:rStyle w:val="7324"/>
        </w:rPr>
        <w:t>inet_addr</w:t>
      </w:r>
      <w:r w:rsidRPr="00BC5EE1">
        <w:t xml:space="preserve">, поэтому член </w:t>
      </w:r>
      <w:r w:rsidRPr="000A248F">
        <w:rPr>
          <w:rStyle w:val="7324"/>
        </w:rPr>
        <w:t>sin_addr.s_addr</w:t>
      </w:r>
      <w:r w:rsidRPr="00BC5EE1">
        <w:t xml:space="preserve"> переменной </w:t>
      </w:r>
      <w:r w:rsidRPr="000A248F">
        <w:rPr>
          <w:rStyle w:val="7324"/>
        </w:rPr>
        <w:t>sockaddr_in</w:t>
      </w:r>
      <w:r w:rsidRPr="00BC5EE1">
        <w:t xml:space="preserve"> инициализируется следующим образом:</w:t>
      </w:r>
    </w:p>
    <w:p w:rsidR="00320DF0" w:rsidRPr="000A248F" w:rsidRDefault="00320DF0" w:rsidP="00BC5EE1">
      <w:pPr>
        <w:pStyle w:val="732"/>
        <w:rPr>
          <w:rStyle w:val="7324"/>
          <w:lang w:val="en-US"/>
        </w:rPr>
      </w:pPr>
      <w:r w:rsidRPr="000A248F">
        <w:rPr>
          <w:rStyle w:val="7324"/>
          <w:lang w:val="en-US"/>
        </w:rPr>
        <w:t>sa.sin_addr.s_a</w:t>
      </w:r>
      <w:r w:rsidR="000A248F" w:rsidRPr="000A248F">
        <w:rPr>
          <w:rStyle w:val="7324"/>
          <w:lang w:val="en-US"/>
        </w:rPr>
        <w:t>ddr = inet_addr("192 .13.12.1")</w:t>
      </w:r>
    </w:p>
    <w:p w:rsidR="00320DF0" w:rsidRPr="00BC5EE1" w:rsidRDefault="000A1E67" w:rsidP="00BC5EE1">
      <w:pPr>
        <w:pStyle w:val="732"/>
      </w:pPr>
      <w:r>
        <w:lastRenderedPageBreak/>
        <w:t>Связанный сокет</w:t>
      </w:r>
      <w:r w:rsidR="00320DF0" w:rsidRPr="00BC5EE1">
        <w:t xml:space="preserve"> для которого определены пр</w:t>
      </w:r>
      <w:r w:rsidR="000A248F">
        <w:t xml:space="preserve">отокол, номер порта и IP-адрес, </w:t>
      </w:r>
      <w:r>
        <w:t>также называют именованным сокетом</w:t>
      </w:r>
      <w:r w:rsidR="00320DF0" w:rsidRPr="00BC5EE1">
        <w:t> (named socket). </w:t>
      </w:r>
    </w:p>
    <w:p w:rsidR="00320DF0" w:rsidRPr="00BC5EE1" w:rsidRDefault="004512E1" w:rsidP="004512E1">
      <w:pPr>
        <w:pStyle w:val="73240"/>
      </w:pPr>
      <w:bookmarkStart w:id="20" w:name="_Toc8753428"/>
      <w:bookmarkStart w:id="21" w:name="metkadoc7"/>
      <w:r>
        <w:t>1.2.2.</w:t>
      </w:r>
      <w:r w:rsidRPr="004512E1">
        <w:t>4</w:t>
      </w:r>
      <w:r w:rsidRPr="00BC5EE1">
        <w:t xml:space="preserve"> </w:t>
      </w:r>
      <w:r w:rsidR="00320DF0" w:rsidRPr="00BC5EE1">
        <w:t>Перевод связанного сокета в состояние прослушивания</w:t>
      </w:r>
      <w:bookmarkEnd w:id="20"/>
    </w:p>
    <w:bookmarkEnd w:id="21"/>
    <w:p w:rsidR="00320DF0" w:rsidRPr="00BC5EE1" w:rsidRDefault="00320DF0" w:rsidP="00BC5EE1">
      <w:pPr>
        <w:pStyle w:val="732"/>
      </w:pPr>
      <w:r w:rsidRPr="00BC5EE1">
        <w:t>Функция listen делает сервер доступным для образования соединения с клиентом</w:t>
      </w:r>
      <w:r w:rsidR="000A248F">
        <w:t>:</w:t>
      </w:r>
    </w:p>
    <w:p w:rsidR="00320DF0" w:rsidRPr="006714EF" w:rsidRDefault="00320DF0" w:rsidP="000A248F">
      <w:pPr>
        <w:pStyle w:val="7323"/>
        <w:rPr>
          <w:lang w:val="en-US"/>
        </w:rPr>
      </w:pPr>
      <w:r w:rsidRPr="000A248F">
        <w:rPr>
          <w:lang w:val="en-US"/>
        </w:rPr>
        <w:t>int</w:t>
      </w:r>
      <w:r w:rsidRPr="006714EF">
        <w:rPr>
          <w:lang w:val="en-US"/>
        </w:rPr>
        <w:t xml:space="preserve"> </w:t>
      </w:r>
      <w:r w:rsidRPr="000A248F">
        <w:rPr>
          <w:lang w:val="en-US"/>
        </w:rPr>
        <w:t>l</w:t>
      </w:r>
      <w:r w:rsidR="000A248F">
        <w:rPr>
          <w:lang w:val="en-US"/>
        </w:rPr>
        <w:t>isten</w:t>
      </w:r>
      <w:r w:rsidR="000A248F" w:rsidRPr="006714EF">
        <w:rPr>
          <w:lang w:val="en-US"/>
        </w:rPr>
        <w:t>(</w:t>
      </w:r>
      <w:r w:rsidR="000A248F">
        <w:rPr>
          <w:lang w:val="en-US"/>
        </w:rPr>
        <w:t>SOCKET</w:t>
      </w:r>
      <w:r w:rsidR="000A248F" w:rsidRPr="006714EF">
        <w:rPr>
          <w:lang w:val="en-US"/>
        </w:rPr>
        <w:t xml:space="preserve"> </w:t>
      </w:r>
      <w:r w:rsidR="000A248F">
        <w:rPr>
          <w:lang w:val="en-US"/>
        </w:rPr>
        <w:t>s</w:t>
      </w:r>
      <w:r w:rsidR="000A248F" w:rsidRPr="006714EF">
        <w:rPr>
          <w:lang w:val="en-US"/>
        </w:rPr>
        <w:t xml:space="preserve">, </w:t>
      </w:r>
      <w:r w:rsidR="000A248F">
        <w:rPr>
          <w:lang w:val="en-US"/>
        </w:rPr>
        <w:t>int</w:t>
      </w:r>
      <w:r w:rsidR="000A248F" w:rsidRPr="006714EF">
        <w:rPr>
          <w:lang w:val="en-US"/>
        </w:rPr>
        <w:t xml:space="preserve"> </w:t>
      </w:r>
      <w:r w:rsidR="000A248F">
        <w:rPr>
          <w:lang w:val="en-US"/>
        </w:rPr>
        <w:t>nQueueSize</w:t>
      </w:r>
      <w:r w:rsidR="000A248F" w:rsidRPr="006714EF">
        <w:rPr>
          <w:lang w:val="en-US"/>
        </w:rPr>
        <w:t>)</w:t>
      </w:r>
    </w:p>
    <w:p w:rsidR="00320DF0" w:rsidRPr="00BC5EE1" w:rsidRDefault="00320DF0" w:rsidP="00BC5EE1">
      <w:pPr>
        <w:pStyle w:val="732"/>
      </w:pPr>
      <w:r w:rsidRPr="00BC5EE1">
        <w:t xml:space="preserve">Параметр </w:t>
      </w:r>
      <w:r w:rsidRPr="00D40B66">
        <w:rPr>
          <w:rStyle w:val="7324"/>
        </w:rPr>
        <w:t>nQueueSize</w:t>
      </w:r>
      <w:r w:rsidRPr="00BC5EE1">
        <w:t xml:space="preserve"> указывает число запросов на соединение, которые вы намерены помещать в очередь сокета. В версии Winsock 2.0 значение этого параметра не имеет ограничения сверху, но в версии 1.1 оно ограничено предельным значением </w:t>
      </w:r>
      <w:r w:rsidRPr="000A1E67">
        <w:rPr>
          <w:rStyle w:val="7324"/>
        </w:rPr>
        <w:t>SOMAXCON</w:t>
      </w:r>
      <w:r w:rsidRPr="00BC5EE1">
        <w:t xml:space="preserve"> (равным 5).</w:t>
      </w:r>
    </w:p>
    <w:p w:rsidR="00320DF0" w:rsidRPr="00BC5EE1" w:rsidRDefault="004512E1" w:rsidP="004512E1">
      <w:pPr>
        <w:pStyle w:val="73240"/>
      </w:pPr>
      <w:bookmarkStart w:id="22" w:name="_Toc8753429"/>
      <w:bookmarkStart w:id="23" w:name="metkadoc8"/>
      <w:r w:rsidRPr="006714EF">
        <w:t>1.2.2</w:t>
      </w:r>
      <w:r w:rsidR="000A1E67">
        <w:t xml:space="preserve">.5 </w:t>
      </w:r>
      <w:r w:rsidR="00320DF0" w:rsidRPr="00BC5EE1">
        <w:t>Прием клиентских запросов соединения</w:t>
      </w:r>
      <w:bookmarkEnd w:id="22"/>
    </w:p>
    <w:bookmarkEnd w:id="23"/>
    <w:p w:rsidR="000A1E67" w:rsidRDefault="000A1E67" w:rsidP="000A1E67">
      <w:pPr>
        <w:pStyle w:val="732"/>
      </w:pPr>
      <w:r>
        <w:t>С</w:t>
      </w:r>
      <w:r w:rsidR="00320DF0" w:rsidRPr="00BC5EE1">
        <w:t xml:space="preserve">ервер может ожидать соединения с клиентом, используя функцию </w:t>
      </w:r>
      <w:r w:rsidR="00320DF0" w:rsidRPr="000A1E67">
        <w:rPr>
          <w:rStyle w:val="7324"/>
        </w:rPr>
        <w:t>accept</w:t>
      </w:r>
      <w:r w:rsidR="00320DF0" w:rsidRPr="00BC5EE1">
        <w:t>, возвращающую новый подключенный сокет, который будет использоваться в операциях ввода/вывода.</w:t>
      </w:r>
      <w:r>
        <w:t xml:space="preserve"> И</w:t>
      </w:r>
      <w:r w:rsidR="00320DF0" w:rsidRPr="00BC5EE1">
        <w:t xml:space="preserve">сходный сокет, который теперь находится в состоянии прослушивания (listening state), используется исключительно в качестве параметра функции </w:t>
      </w:r>
      <w:r w:rsidR="00320DF0" w:rsidRPr="000A1E67">
        <w:rPr>
          <w:rStyle w:val="7324"/>
        </w:rPr>
        <w:t>accept</w:t>
      </w:r>
      <w:r w:rsidR="00320DF0" w:rsidRPr="00BC5EE1">
        <w:t>, а не для непосредственного участия в операциях ввода/вывода.</w:t>
      </w:r>
      <w:r>
        <w:t xml:space="preserve"> </w:t>
      </w:r>
      <w:r w:rsidR="00320DF0" w:rsidRPr="00BC5EE1">
        <w:t xml:space="preserve">Функция </w:t>
      </w:r>
      <w:r w:rsidR="00320DF0" w:rsidRPr="000A1E67">
        <w:rPr>
          <w:rStyle w:val="7324"/>
        </w:rPr>
        <w:t>accept</w:t>
      </w:r>
      <w:r w:rsidR="00320DF0" w:rsidRPr="00BC5EE1">
        <w:t xml:space="preserve"> блокируется до тех пор, пока от клиента не поступит запрос соединения, после чего она возвр</w:t>
      </w:r>
      <w:r>
        <w:t>ащает новый сокет ввода/вывода.</w:t>
      </w:r>
    </w:p>
    <w:p w:rsidR="000A1E67" w:rsidRPr="00C655B7" w:rsidRDefault="000A1E67" w:rsidP="000A1E67">
      <w:pPr>
        <w:pStyle w:val="732"/>
        <w:rPr>
          <w:lang w:val="en-US"/>
        </w:rPr>
      </w:pPr>
      <w:r>
        <w:t>Рассмотрим</w:t>
      </w:r>
      <w:r w:rsidRPr="00C655B7">
        <w:rPr>
          <w:lang w:val="en-US"/>
        </w:rPr>
        <w:t xml:space="preserve"> </w:t>
      </w:r>
      <w:r>
        <w:t>функцию</w:t>
      </w:r>
      <w:r w:rsidRPr="00C655B7">
        <w:rPr>
          <w:lang w:val="en-US"/>
        </w:rPr>
        <w:t xml:space="preserve">  </w:t>
      </w:r>
      <w:r w:rsidRPr="00C655B7">
        <w:rPr>
          <w:rStyle w:val="7324"/>
          <w:lang w:val="en-US"/>
        </w:rPr>
        <w:t>accept:</w:t>
      </w:r>
    </w:p>
    <w:p w:rsidR="00320DF0" w:rsidRPr="000A1E67" w:rsidRDefault="00320DF0" w:rsidP="000A1E67">
      <w:pPr>
        <w:pStyle w:val="7323"/>
        <w:rPr>
          <w:lang w:val="en-US"/>
        </w:rPr>
      </w:pPr>
      <w:r w:rsidRPr="000A1E67">
        <w:rPr>
          <w:lang w:val="en-US"/>
        </w:rPr>
        <w:t>SOCKET accept(SOCKET s, LPSO</w:t>
      </w:r>
      <w:r w:rsidR="000A1E67">
        <w:rPr>
          <w:lang w:val="en-US"/>
        </w:rPr>
        <w:t>CKADDR lpAddr, LPINT lpAddrLen)</w:t>
      </w:r>
    </w:p>
    <w:p w:rsidR="000A1E67" w:rsidRPr="002156E2" w:rsidRDefault="00320DF0" w:rsidP="000A1E67">
      <w:pPr>
        <w:pStyle w:val="732"/>
        <w:rPr>
          <w:color w:val="auto"/>
        </w:rPr>
      </w:pPr>
      <w:r w:rsidRPr="000A1E67">
        <w:rPr>
          <w:lang w:val="en-US"/>
        </w:rPr>
        <w:t> </w:t>
      </w:r>
      <w:r w:rsidR="000A1E67">
        <w:rPr>
          <w:color w:val="auto"/>
        </w:rPr>
        <w:t>Функция принимает следующие параметры:</w:t>
      </w:r>
    </w:p>
    <w:p w:rsidR="00320DF0" w:rsidRPr="00BC5EE1" w:rsidRDefault="00320DF0" w:rsidP="00526AB1">
      <w:pPr>
        <w:pStyle w:val="732"/>
        <w:numPr>
          <w:ilvl w:val="0"/>
          <w:numId w:val="12"/>
        </w:numPr>
      </w:pPr>
      <w:r w:rsidRPr="00BC5EE1">
        <w:t xml:space="preserve">s — прослушивающий сокет. Чтобы перевести сокет в состояние прослушивания, необходимо предварительно вызвать функции </w:t>
      </w:r>
      <w:r w:rsidRPr="000A1E67">
        <w:rPr>
          <w:rStyle w:val="7324"/>
        </w:rPr>
        <w:t>socket</w:t>
      </w:r>
      <w:r w:rsidRPr="00BC5EE1">
        <w:t xml:space="preserve">, </w:t>
      </w:r>
      <w:r w:rsidRPr="000A1E67">
        <w:rPr>
          <w:rStyle w:val="7324"/>
        </w:rPr>
        <w:t>bind</w:t>
      </w:r>
      <w:r w:rsidRPr="00BC5EE1">
        <w:t xml:space="preserve"> и </w:t>
      </w:r>
      <w:r w:rsidRPr="000A1E67">
        <w:rPr>
          <w:rStyle w:val="7324"/>
        </w:rPr>
        <w:t>listen</w:t>
      </w:r>
      <w:r w:rsidRPr="00BC5EE1">
        <w:t>.</w:t>
      </w:r>
    </w:p>
    <w:p w:rsidR="00320DF0" w:rsidRPr="00BC5EE1" w:rsidRDefault="00320DF0" w:rsidP="00526AB1">
      <w:pPr>
        <w:pStyle w:val="732"/>
        <w:numPr>
          <w:ilvl w:val="0"/>
          <w:numId w:val="12"/>
        </w:numPr>
      </w:pPr>
      <w:r w:rsidRPr="000A1E67">
        <w:rPr>
          <w:rStyle w:val="7324"/>
        </w:rPr>
        <w:t>lpAddr</w:t>
      </w:r>
      <w:r w:rsidRPr="00BC5EE1">
        <w:t xml:space="preserve"> — указатель на структуру </w:t>
      </w:r>
      <w:r w:rsidRPr="000A1E67">
        <w:rPr>
          <w:rStyle w:val="7324"/>
        </w:rPr>
        <w:t>sockaddr_in</w:t>
      </w:r>
      <w:r w:rsidRPr="00BC5EE1">
        <w:t>, предоставляющую адрес клиентской системы.</w:t>
      </w:r>
    </w:p>
    <w:p w:rsidR="00320DF0" w:rsidRPr="00BC5EE1" w:rsidRDefault="00320DF0" w:rsidP="00526AB1">
      <w:pPr>
        <w:pStyle w:val="732"/>
        <w:numPr>
          <w:ilvl w:val="0"/>
          <w:numId w:val="12"/>
        </w:numPr>
      </w:pPr>
      <w:r w:rsidRPr="000A1E67">
        <w:rPr>
          <w:rStyle w:val="7324"/>
        </w:rPr>
        <w:t>lpAddrLen</w:t>
      </w:r>
      <w:r w:rsidRPr="00BC5EE1">
        <w:t xml:space="preserve"> — указатель на переменную, которая будет содержать размер возвращенной структуры </w:t>
      </w:r>
      <w:r w:rsidRPr="000A1E67">
        <w:rPr>
          <w:rStyle w:val="7324"/>
        </w:rPr>
        <w:t>sockaddr_in</w:t>
      </w:r>
      <w:r w:rsidRPr="00BC5EE1">
        <w:t xml:space="preserve">. Перед вызовом </w:t>
      </w:r>
      <w:r w:rsidRPr="00BC5EE1">
        <w:lastRenderedPageBreak/>
        <w:t xml:space="preserve">функции </w:t>
      </w:r>
      <w:r w:rsidRPr="000A1E67">
        <w:rPr>
          <w:rStyle w:val="7324"/>
        </w:rPr>
        <w:t>accept</w:t>
      </w:r>
      <w:r w:rsidRPr="00BC5EE1">
        <w:t xml:space="preserve"> эта переменная должна быть инициализирована значением </w:t>
      </w:r>
      <w:r w:rsidRPr="000A1E67">
        <w:rPr>
          <w:rStyle w:val="7324"/>
        </w:rPr>
        <w:t>sizeof(struct sockaddr_in)</w:t>
      </w:r>
      <w:r w:rsidRPr="00BC5EE1">
        <w:t>. </w:t>
      </w:r>
    </w:p>
    <w:p w:rsidR="00320DF0" w:rsidRPr="00BC5EE1" w:rsidRDefault="004512E1" w:rsidP="004512E1">
      <w:pPr>
        <w:pStyle w:val="73240"/>
      </w:pPr>
      <w:bookmarkStart w:id="24" w:name="_Toc8753430"/>
      <w:bookmarkStart w:id="25" w:name="metkadoc9"/>
      <w:r>
        <w:t>1.2.2.</w:t>
      </w:r>
      <w:r w:rsidR="000A1E67">
        <w:t xml:space="preserve">6 </w:t>
      </w:r>
      <w:r w:rsidR="00320DF0" w:rsidRPr="00BC5EE1">
        <w:t>Отключение и закрытие сокетов</w:t>
      </w:r>
      <w:bookmarkEnd w:id="24"/>
    </w:p>
    <w:bookmarkEnd w:id="25"/>
    <w:p w:rsidR="000A1E67" w:rsidRDefault="00320DF0" w:rsidP="00BC5EE1">
      <w:pPr>
        <w:pStyle w:val="732"/>
      </w:pPr>
      <w:r w:rsidRPr="00BC5EE1">
        <w:t>Для отключения сокетов применяется</w:t>
      </w:r>
      <w:r w:rsidR="000A1E67">
        <w:t xml:space="preserve"> следующая</w:t>
      </w:r>
      <w:r w:rsidRPr="00BC5EE1">
        <w:t xml:space="preserve"> функция</w:t>
      </w:r>
      <w:r w:rsidR="000A1E67">
        <w:t>:</w:t>
      </w:r>
    </w:p>
    <w:p w:rsidR="000A1E67" w:rsidRDefault="000A1E67" w:rsidP="000A1E67">
      <w:pPr>
        <w:pStyle w:val="7323"/>
      </w:pPr>
      <w:r w:rsidRPr="00BC5EE1">
        <w:t>shutdown(s, how)</w:t>
      </w:r>
    </w:p>
    <w:p w:rsidR="00320DF0" w:rsidRPr="00BC5EE1" w:rsidRDefault="00320DF0" w:rsidP="00BC5EE1">
      <w:pPr>
        <w:pStyle w:val="732"/>
      </w:pPr>
      <w:r w:rsidRPr="00BC5EE1">
        <w:t xml:space="preserve">Аргумент how может принимать одно из двух значений: 1, указывающее на то, что соединение может быть разорвано только для посылки сообщений, и 2, соответствующее разрыву соединения как для посылки, так и для приема сообщений. Функция </w:t>
      </w:r>
      <w:r w:rsidRPr="00BC411B">
        <w:rPr>
          <w:rStyle w:val="7324"/>
        </w:rPr>
        <w:t>shutdown</w:t>
      </w:r>
      <w:r w:rsidRPr="00BC5EE1">
        <w:t xml:space="preserve"> не освобождает ресурсы, связанные с сокетом, но гарантирует завершение посылки и приема всех данных до закрытия сокета. Тем не менее, после вызова функции </w:t>
      </w:r>
      <w:r w:rsidRPr="00BC411B">
        <w:rPr>
          <w:rStyle w:val="7324"/>
        </w:rPr>
        <w:t>shutdown</w:t>
      </w:r>
      <w:r w:rsidRPr="00BC5EE1">
        <w:t xml:space="preserve"> приложение уже не должно использовать этот сокет.</w:t>
      </w:r>
    </w:p>
    <w:p w:rsidR="00BC411B" w:rsidRDefault="00320DF0" w:rsidP="00BC5EE1">
      <w:pPr>
        <w:pStyle w:val="732"/>
      </w:pPr>
      <w:r w:rsidRPr="00BC5EE1">
        <w:t xml:space="preserve">Когда работа с сокетом закончена, его </w:t>
      </w:r>
      <w:r w:rsidR="00BC411B">
        <w:t>следует закрыть, вызвав функцию:</w:t>
      </w:r>
    </w:p>
    <w:p w:rsidR="00BC411B" w:rsidRDefault="00BC411B" w:rsidP="00BC411B">
      <w:pPr>
        <w:pStyle w:val="7323"/>
      </w:pPr>
      <w:r>
        <w:t>closesocket(SOCKET s)</w:t>
      </w:r>
    </w:p>
    <w:p w:rsidR="00320DF0" w:rsidRPr="00BC5EE1" w:rsidRDefault="00320DF0" w:rsidP="00BC5EE1">
      <w:pPr>
        <w:pStyle w:val="732"/>
      </w:pPr>
      <w:r w:rsidRPr="00BC5EE1">
        <w:t xml:space="preserve">Сначала сервер закрывает сокет, созданный функцией </w:t>
      </w:r>
      <w:r w:rsidRPr="00BC411B">
        <w:rPr>
          <w:rStyle w:val="7324"/>
        </w:rPr>
        <w:t>accept</w:t>
      </w:r>
      <w:r w:rsidRPr="00BC5EE1">
        <w:t xml:space="preserve">, а не прослушивающий сокет, созданный с помощью функции </w:t>
      </w:r>
      <w:r w:rsidRPr="00BC411B">
        <w:rPr>
          <w:rStyle w:val="7324"/>
        </w:rPr>
        <w:t>socket</w:t>
      </w:r>
      <w:r w:rsidRPr="00BC5EE1">
        <w:t xml:space="preserve">. Сервер должен закрывать прослушивающий сокет только тогда, когда завершает работу или прекращает принимать клиентские запросы соединения. Даже если вы работаете с сокетом как с дескриптором типа </w:t>
      </w:r>
      <w:r w:rsidRPr="00BC411B">
        <w:rPr>
          <w:rStyle w:val="7324"/>
        </w:rPr>
        <w:t>HANDLE</w:t>
      </w:r>
      <w:r w:rsidRPr="00BC5EE1">
        <w:t xml:space="preserve"> и используете функции </w:t>
      </w:r>
      <w:r w:rsidRPr="00BC411B">
        <w:rPr>
          <w:rStyle w:val="7324"/>
        </w:rPr>
        <w:t>ReadFile</w:t>
      </w:r>
      <w:r w:rsidRPr="00BC5EE1">
        <w:t xml:space="preserve"> и </w:t>
      </w:r>
      <w:r w:rsidRPr="00BC411B">
        <w:rPr>
          <w:rStyle w:val="7324"/>
        </w:rPr>
        <w:t>WriteFile</w:t>
      </w:r>
      <w:r w:rsidRPr="00BC5EE1">
        <w:t xml:space="preserve">, уничтожить сокет одним только вызовом функции </w:t>
      </w:r>
      <w:r w:rsidRPr="00BC411B">
        <w:rPr>
          <w:rStyle w:val="7324"/>
        </w:rPr>
        <w:t>CloseHandle</w:t>
      </w:r>
      <w:r w:rsidRPr="00BC5EE1">
        <w:t xml:space="preserve"> вам не удастся; для этого следует использовать функцию </w:t>
      </w:r>
      <w:r w:rsidRPr="00BC411B">
        <w:rPr>
          <w:rStyle w:val="7324"/>
        </w:rPr>
        <w:t>closesocket</w:t>
      </w:r>
      <w:r w:rsidRPr="00BC5EE1">
        <w:t>.</w:t>
      </w:r>
    </w:p>
    <w:p w:rsidR="00320DF0" w:rsidRPr="00BC5EE1" w:rsidRDefault="004512E1" w:rsidP="004512E1">
      <w:pPr>
        <w:pStyle w:val="73240"/>
      </w:pPr>
      <w:bookmarkStart w:id="26" w:name="_Toc8753431"/>
      <w:bookmarkStart w:id="27" w:name="metkadoc11"/>
      <w:r>
        <w:t>1.2.2.</w:t>
      </w:r>
      <w:r w:rsidR="00BC411B">
        <w:t xml:space="preserve">7 </w:t>
      </w:r>
      <w:r w:rsidR="00320DF0" w:rsidRPr="00BC5EE1">
        <w:t>Клиентские функции сокета</w:t>
      </w:r>
      <w:bookmarkEnd w:id="26"/>
    </w:p>
    <w:bookmarkEnd w:id="27"/>
    <w:p w:rsidR="00320DF0" w:rsidRPr="00BC5EE1" w:rsidRDefault="00320DF0" w:rsidP="00BC5EE1">
      <w:pPr>
        <w:pStyle w:val="732"/>
      </w:pPr>
      <w:r w:rsidRPr="00BC5EE1">
        <w:t xml:space="preserve">Клиентская станция, которая желает установить соединение с сервером, также должна создать сокет, вызвав функцию </w:t>
      </w:r>
      <w:r w:rsidRPr="00BC411B">
        <w:rPr>
          <w:rStyle w:val="7324"/>
        </w:rPr>
        <w:t>socket</w:t>
      </w:r>
      <w:r w:rsidRPr="00BC5EE1">
        <w:t xml:space="preserve">. Следующий шаг заключается в установке соединения сервером, а, кроме того, необходимо указать номер порта, адрес хоста и другую информацию. Имеется только одна дополнительная функция – </w:t>
      </w:r>
      <w:r w:rsidRPr="00BC411B">
        <w:rPr>
          <w:rStyle w:val="7324"/>
        </w:rPr>
        <w:t>connect</w:t>
      </w:r>
      <w:r w:rsidRPr="00BC5EE1">
        <w:t>.</w:t>
      </w:r>
    </w:p>
    <w:p w:rsidR="00320DF0" w:rsidRPr="00BC5EE1" w:rsidRDefault="00BC411B" w:rsidP="00BC411B">
      <w:pPr>
        <w:pStyle w:val="732"/>
      </w:pPr>
      <w:bookmarkStart w:id="28" w:name="metkadoc12"/>
      <w:r>
        <w:lastRenderedPageBreak/>
        <w:t>Рассмотрим у</w:t>
      </w:r>
      <w:r w:rsidR="00320DF0" w:rsidRPr="00BC5EE1">
        <w:t>становление клиентского соединения с сервером</w:t>
      </w:r>
      <w:bookmarkEnd w:id="28"/>
      <w:r>
        <w:t xml:space="preserve">. </w:t>
      </w:r>
      <w:r w:rsidR="00320DF0" w:rsidRPr="00BC5EE1">
        <w:t xml:space="preserve">Если имеется сервер с сокетом в режиме прослушивания, клиент может соединиться с ним при помощи функции </w:t>
      </w:r>
      <w:r w:rsidR="00320DF0" w:rsidRPr="00BC411B">
        <w:rPr>
          <w:rStyle w:val="7324"/>
        </w:rPr>
        <w:t>connect</w:t>
      </w:r>
      <w:r w:rsidR="00320DF0" w:rsidRPr="00BC5EE1">
        <w:t>. </w:t>
      </w:r>
    </w:p>
    <w:p w:rsidR="00320DF0" w:rsidRPr="00BC411B" w:rsidRDefault="00320DF0" w:rsidP="00BC411B">
      <w:pPr>
        <w:pStyle w:val="7323"/>
        <w:rPr>
          <w:lang w:val="en-US"/>
        </w:rPr>
      </w:pPr>
      <w:r w:rsidRPr="00BC411B">
        <w:rPr>
          <w:lang w:val="en-US"/>
        </w:rPr>
        <w:t>int connect(SOCKET s, L</w:t>
      </w:r>
      <w:r w:rsidR="00BC411B" w:rsidRPr="00BC411B">
        <w:rPr>
          <w:lang w:val="en-US"/>
        </w:rPr>
        <w:t>PSOCKADDR lpName, int nNameLen)</w:t>
      </w:r>
    </w:p>
    <w:p w:rsidR="00BC411B" w:rsidRPr="002156E2" w:rsidRDefault="00BC411B" w:rsidP="00BC411B">
      <w:pPr>
        <w:pStyle w:val="732"/>
        <w:rPr>
          <w:color w:val="auto"/>
        </w:rPr>
      </w:pPr>
      <w:r>
        <w:rPr>
          <w:color w:val="auto"/>
        </w:rPr>
        <w:t>Функция принимает следующие параметры:</w:t>
      </w:r>
    </w:p>
    <w:p w:rsidR="00320DF0" w:rsidRPr="00BC5EE1" w:rsidRDefault="00320DF0" w:rsidP="00526AB1">
      <w:pPr>
        <w:pStyle w:val="732"/>
        <w:numPr>
          <w:ilvl w:val="0"/>
          <w:numId w:val="13"/>
        </w:numPr>
      </w:pPr>
      <w:r w:rsidRPr="00BC411B">
        <w:rPr>
          <w:rStyle w:val="7324"/>
        </w:rPr>
        <w:t>s</w:t>
      </w:r>
      <w:r w:rsidRPr="00BC5EE1">
        <w:t xml:space="preserve"> — сокет, созданный с использованием функции </w:t>
      </w:r>
      <w:r w:rsidRPr="000208FA">
        <w:rPr>
          <w:rStyle w:val="7324"/>
        </w:rPr>
        <w:t>socket</w:t>
      </w:r>
      <w:r w:rsidRPr="00BC5EE1">
        <w:t>.</w:t>
      </w:r>
    </w:p>
    <w:p w:rsidR="00320DF0" w:rsidRPr="00BC5EE1" w:rsidRDefault="00320DF0" w:rsidP="00526AB1">
      <w:pPr>
        <w:pStyle w:val="732"/>
        <w:numPr>
          <w:ilvl w:val="0"/>
          <w:numId w:val="13"/>
        </w:numPr>
      </w:pPr>
      <w:r w:rsidRPr="00BC411B">
        <w:rPr>
          <w:rStyle w:val="7324"/>
        </w:rPr>
        <w:t>lpName</w:t>
      </w:r>
      <w:r w:rsidRPr="00BC5EE1">
        <w:t xml:space="preserve"> — указатель на структуру </w:t>
      </w:r>
      <w:r w:rsidRPr="000208FA">
        <w:rPr>
          <w:rStyle w:val="7324"/>
        </w:rPr>
        <w:t>sockaddr_in</w:t>
      </w:r>
      <w:r w:rsidRPr="00BC5EE1">
        <w:t>, инициализированную значениями номера порта и IP-адреса системы с сокетом, связанным с указанным портом, который находится в состоянии прослушивания.</w:t>
      </w:r>
    </w:p>
    <w:p w:rsidR="00320DF0" w:rsidRPr="000208FA" w:rsidRDefault="00320DF0" w:rsidP="00526AB1">
      <w:pPr>
        <w:pStyle w:val="732"/>
        <w:numPr>
          <w:ilvl w:val="0"/>
          <w:numId w:val="13"/>
        </w:numPr>
      </w:pPr>
      <w:r w:rsidRPr="000208FA">
        <w:rPr>
          <w:rStyle w:val="7324"/>
          <w:lang w:val="en-US"/>
        </w:rPr>
        <w:t>nNameLen</w:t>
      </w:r>
      <w:r w:rsidR="000208FA">
        <w:rPr>
          <w:rStyle w:val="7324"/>
        </w:rPr>
        <w:t xml:space="preserve"> </w:t>
      </w:r>
      <w:r w:rsidR="000208FA" w:rsidRPr="000208FA">
        <w:t>необходимо инициализировать</w:t>
      </w:r>
      <w:r w:rsidRPr="000208FA">
        <w:t xml:space="preserve"> </w:t>
      </w:r>
      <w:r w:rsidRPr="00BC5EE1">
        <w:t>значением</w:t>
      </w:r>
      <w:r w:rsidR="000208FA">
        <w:t xml:space="preserve"> </w:t>
      </w:r>
      <w:r w:rsidRPr="000208FA">
        <w:rPr>
          <w:rStyle w:val="7324"/>
          <w:lang w:val="en-US"/>
        </w:rPr>
        <w:t>sizeof</w:t>
      </w:r>
      <w:r w:rsidRPr="000208FA">
        <w:rPr>
          <w:rStyle w:val="7324"/>
        </w:rPr>
        <w:t xml:space="preserve"> (</w:t>
      </w:r>
      <w:r w:rsidRPr="000208FA">
        <w:rPr>
          <w:rStyle w:val="7324"/>
          <w:lang w:val="en-US"/>
        </w:rPr>
        <w:t>struct</w:t>
      </w:r>
      <w:r w:rsidRPr="000208FA">
        <w:rPr>
          <w:rStyle w:val="7324"/>
        </w:rPr>
        <w:t xml:space="preserve"> </w:t>
      </w:r>
      <w:r w:rsidRPr="000208FA">
        <w:rPr>
          <w:rStyle w:val="7324"/>
          <w:lang w:val="en-US"/>
        </w:rPr>
        <w:t>sockaddr</w:t>
      </w:r>
      <w:r w:rsidRPr="000208FA">
        <w:rPr>
          <w:rStyle w:val="7324"/>
        </w:rPr>
        <w:t>_</w:t>
      </w:r>
      <w:r w:rsidRPr="000208FA">
        <w:rPr>
          <w:rStyle w:val="7324"/>
          <w:lang w:val="en-US"/>
        </w:rPr>
        <w:t>in</w:t>
      </w:r>
      <w:r w:rsidRPr="000208FA">
        <w:rPr>
          <w:rStyle w:val="7324"/>
        </w:rPr>
        <w:t>)</w:t>
      </w:r>
      <w:r w:rsidRPr="000208FA">
        <w:t>.</w:t>
      </w:r>
    </w:p>
    <w:p w:rsidR="00320DF0" w:rsidRPr="00BC5EE1" w:rsidRDefault="00320DF0" w:rsidP="00BC5EE1">
      <w:pPr>
        <w:pStyle w:val="732"/>
      </w:pPr>
      <w:r w:rsidRPr="00BC5EE1">
        <w:t xml:space="preserve">Возвращаемое значение 0 указывает на успешное завершение функции, тогда как значение </w:t>
      </w:r>
      <w:r w:rsidRPr="000208FA">
        <w:rPr>
          <w:rStyle w:val="7324"/>
        </w:rPr>
        <w:t>SOCKET_ERROR</w:t>
      </w:r>
      <w:r w:rsidRPr="00BC5EE1">
        <w:t xml:space="preserve"> указывает на ошибку, которая, в частности, может быть обусловлена отсутствием прослушивающего сокета по указанному адресу.</w:t>
      </w:r>
    </w:p>
    <w:p w:rsidR="00A15745" w:rsidRDefault="00320DF0" w:rsidP="000208FA">
      <w:pPr>
        <w:pStyle w:val="732"/>
      </w:pPr>
      <w:r w:rsidRPr="00BC5EE1">
        <w:t xml:space="preserve">Сокет </w:t>
      </w:r>
      <w:r w:rsidRPr="000208FA">
        <w:rPr>
          <w:rStyle w:val="7324"/>
        </w:rPr>
        <w:t>s</w:t>
      </w:r>
      <w:r w:rsidRPr="00BC5EE1">
        <w:t xml:space="preserve"> не обязательно должен быть связанным с портом до вызова функции </w:t>
      </w:r>
      <w:r w:rsidRPr="000208FA">
        <w:rPr>
          <w:rStyle w:val="7324"/>
        </w:rPr>
        <w:t>connect</w:t>
      </w:r>
      <w:r w:rsidRPr="00BC5EE1">
        <w:t>, хотя это и может иметь место. При необходимости система распределяет порт и определяет протокол.</w:t>
      </w:r>
    </w:p>
    <w:p w:rsidR="004512E1" w:rsidRPr="008D4F79" w:rsidRDefault="004512E1" w:rsidP="008D4F79">
      <w:pPr>
        <w:pStyle w:val="73240"/>
      </w:pPr>
      <w:bookmarkStart w:id="29" w:name="_Toc8753432"/>
      <w:r w:rsidRPr="008D4F79">
        <w:t xml:space="preserve">1.2.2.8 </w:t>
      </w:r>
      <w:r w:rsidR="001A01D7" w:rsidRPr="008D4F79">
        <w:t xml:space="preserve">Разница между потоками и дейтаграммами в сетевом </w:t>
      </w:r>
      <w:r w:rsidR="008D4F79" w:rsidRPr="008D4F79">
        <w:t>программировании</w:t>
      </w:r>
      <w:r w:rsidR="001A01D7" w:rsidRPr="008D4F79">
        <w:t>.</w:t>
      </w:r>
      <w:bookmarkEnd w:id="29"/>
    </w:p>
    <w:p w:rsidR="008D4F79" w:rsidRDefault="008D4F79" w:rsidP="008D4F79">
      <w:pPr>
        <w:pStyle w:val="732"/>
      </w:pPr>
      <w:r>
        <w:t>Дейтаграммный способ передачи данных основан на том, что все передаваемые пакеты продвигаются (передаются от одного узла сети другому) независимо друг от друга на основании одних и тех же правил.</w:t>
      </w:r>
    </w:p>
    <w:p w:rsidR="008D4F79" w:rsidRDefault="008D4F79" w:rsidP="008D4F79">
      <w:pPr>
        <w:pStyle w:val="732"/>
      </w:pPr>
      <w:r>
        <w:t>Процедура обработки пакета определяется только значениями параметров, которые он несет в себе, и текущим состоянием сети (например, в зависимости от ее нагрузки пакет может стоять в очереди на обслуживание большее или меньшее время). Однако никакая информация об уже переданных пакетах сетью не хранится и в ходе обработки очередного пакета во внимание не принимается. То есть каждый отдельный пакет рассматривается сетью как совершенно независимая единица передачи — дейтаграмма.</w:t>
      </w:r>
    </w:p>
    <w:p w:rsidR="008D4F79" w:rsidRDefault="008D4F79" w:rsidP="008D4F79">
      <w:pPr>
        <w:pStyle w:val="732"/>
      </w:pPr>
      <w:r>
        <w:lastRenderedPageBreak/>
        <w:t>Решение о продвижении пакета принимается на основе таблицы коммутации, ставящей в соответствие адресам назначения пакетов информацию, однозначно определяющую следующий по маршруту транзитный (или конечный) узел. В качестве такой информации могут выступать идентификаторы интерфейсов данного коммутатора или адреса входных интерфейсов коммутаторов, следующих по маршруту.</w:t>
      </w:r>
    </w:p>
    <w:p w:rsidR="008D4F79" w:rsidRDefault="008D4F79" w:rsidP="008D4F79">
      <w:pPr>
        <w:pStyle w:val="732"/>
      </w:pPr>
      <w:r w:rsidRPr="008D4F79">
        <w:t>Дейтаграммный метод работает быстро, так как никаких предварительных действий перед отправкой данных проводить не требуется. Однако при таком методе трудно проверить факт доставки пакета узлу назначения. Этот метод не гарантирует доставку пакета, он делает это по мере возможности — для описания такого свойства используется термин доставка с максимальными усилиями (best effort).</w:t>
      </w:r>
    </w:p>
    <w:p w:rsidR="00AB7250" w:rsidRDefault="00AB7250" w:rsidP="00AB7250">
      <w:pPr>
        <w:pStyle w:val="732"/>
      </w:pPr>
      <w:r>
        <w:t>В другом случае д</w:t>
      </w:r>
      <w:r w:rsidRPr="00AB7250">
        <w:t xml:space="preserve">анные доставляются получателю в виде потока, в котором нет понятия сообщения или границы сообщения. В этом отношении чтение данных похоже на чтение из последовательного порта - заранее неизвестно, сколько байтов будет возвращено после выполнения функции чтения. </w:t>
      </w:r>
      <w:r>
        <w:t xml:space="preserve">Механизм </w:t>
      </w:r>
      <w:r w:rsidRPr="00AB7250">
        <w:t xml:space="preserve">предоставляет поток данных с предварительной установкой соединения, осуществляет повторный запрос данных в случае потери данных и устраняет дублирование при получении двух копий одного пакета, гарантируя тем самым, в отличие от </w:t>
      </w:r>
      <w:r>
        <w:t>дейтаграмного</w:t>
      </w:r>
      <w:r w:rsidRPr="00AB7250">
        <w:t>, целостность передаваемых данных и уведомление отправителя о результатах передачи.</w:t>
      </w:r>
    </w:p>
    <w:p w:rsidR="00AB7250" w:rsidRDefault="00AB7250" w:rsidP="00AB7250">
      <w:pPr>
        <w:pStyle w:val="7322"/>
      </w:pPr>
      <w:bookmarkStart w:id="30" w:name="_Toc8753433"/>
      <w:r>
        <w:t xml:space="preserve">1.3 </w:t>
      </w:r>
      <w:r w:rsidR="00662FF4">
        <w:t>Сетевые протоколы рассматриваемые в задании</w:t>
      </w:r>
      <w:bookmarkEnd w:id="30"/>
    </w:p>
    <w:p w:rsidR="00247110" w:rsidRPr="00247110" w:rsidRDefault="00247110" w:rsidP="00247110">
      <w:pPr>
        <w:pStyle w:val="73230"/>
      </w:pPr>
      <w:bookmarkStart w:id="31" w:name="_Toc8753434"/>
      <w:r>
        <w:t xml:space="preserve">1.3.1 </w:t>
      </w:r>
      <w:r w:rsidRPr="006C19DA">
        <w:rPr>
          <w:lang w:val="en-US"/>
        </w:rPr>
        <w:t>Ethernet</w:t>
      </w:r>
      <w:bookmarkEnd w:id="31"/>
    </w:p>
    <w:p w:rsidR="00247110" w:rsidRPr="00247110" w:rsidRDefault="00247110" w:rsidP="00247110">
      <w:pPr>
        <w:pStyle w:val="732"/>
      </w:pPr>
      <w:r w:rsidRPr="00247110">
        <w:t>Ethernet является</w:t>
      </w:r>
      <w:r w:rsidR="00CC4743">
        <w:t xml:space="preserve"> протоколом канального уровня,</w:t>
      </w:r>
      <w:r w:rsidRPr="00247110">
        <w:t xml:space="preserve"> семейством сетевых технологий, которые определяются </w:t>
      </w:r>
      <w:r>
        <w:t>в стандартах IEEE 802.2 и 802.3</w:t>
      </w:r>
      <w:r w:rsidRPr="00247110">
        <w:t>. </w:t>
      </w:r>
      <w:r w:rsidRPr="00247110">
        <w:rPr>
          <w:bCs/>
        </w:rPr>
        <w:t>Ethernet является наиболее широко используемой технологией LAN</w:t>
      </w:r>
      <w:r w:rsidRPr="00247110">
        <w:t> и поддерживает пропускную способность данных в 10, 100, 1000, или 10 000 Мбит/с.</w:t>
      </w:r>
    </w:p>
    <w:p w:rsidR="00CC4743" w:rsidRDefault="001A5631" w:rsidP="00CC4743">
      <w:pPr>
        <w:pStyle w:val="732"/>
        <w:keepNext/>
      </w:pPr>
      <w:r w:rsidRPr="00247110">
        <w:lastRenderedPageBreak/>
        <w:fldChar w:fldCharType="begin"/>
      </w:r>
      <w:r w:rsidR="00247110" w:rsidRPr="00247110">
        <w:instrText xml:space="preserve"> INCLUDEPICTURE "http://datanets.ru/211/7.3.5.2.gif" \* MERGEFORMATINET </w:instrText>
      </w:r>
      <w:r w:rsidRPr="00247110">
        <w:fldChar w:fldCharType="separate"/>
      </w:r>
      <w:r>
        <w:fldChar w:fldCharType="begin"/>
      </w:r>
      <w:r w:rsidR="006714EF">
        <w:instrText xml:space="preserve"> INCLUDEPICTURE  "http://datanets.ru/211/7.3.5.2.gif" \* MERGEFORMATINET </w:instrText>
      </w:r>
      <w:r>
        <w:fldChar w:fldCharType="separate"/>
      </w:r>
      <w:r>
        <w:fldChar w:fldCharType="begin"/>
      </w:r>
      <w:r w:rsidR="00484CA9">
        <w:instrText xml:space="preserve"> INCLUDEPICTURE  "http://datanets.ru/211/7.3.5.2.gif" \* MERGEFORMATINET </w:instrText>
      </w:r>
      <w:r>
        <w:fldChar w:fldCharType="separate"/>
      </w:r>
      <w:r>
        <w:fldChar w:fldCharType="begin"/>
      </w:r>
      <w:r w:rsidR="000A4C89">
        <w:instrText xml:space="preserve"> INCLUDEPICTURE  "http://datanets.ru/211/7.3.5.2.gif" \* MERGEFORMATINET </w:instrText>
      </w:r>
      <w:r>
        <w:fldChar w:fldCharType="separate"/>
      </w:r>
      <w:r>
        <w:fldChar w:fldCharType="begin"/>
      </w:r>
      <w:r w:rsidR="00852AF3">
        <w:instrText xml:space="preserve"> INCLUDEPICTURE  "http://datanets.ru/211/7.3.5.2.gif" \* MERGEFORMATINET </w:instrText>
      </w:r>
      <w:r>
        <w:fldChar w:fldCharType="separate"/>
      </w:r>
      <w:r>
        <w:fldChar w:fldCharType="begin"/>
      </w:r>
      <w:r w:rsidR="00015522">
        <w:instrText xml:space="preserve"> INCLUDEPICTURE  "http://datanets.ru/211/7.3.5.2.gif" \* MERGEFORMATINET </w:instrText>
      </w:r>
      <w:r>
        <w:fldChar w:fldCharType="separate"/>
      </w:r>
      <w:r>
        <w:fldChar w:fldCharType="begin"/>
      </w:r>
      <w:r w:rsidR="00C655B7">
        <w:instrText xml:space="preserve"> INCLUDEPICTURE  "http://datanets.ru/211/7.3.5.2.gif" \* MERGEFORMATINET </w:instrText>
      </w:r>
      <w:r>
        <w:fldChar w:fldCharType="separate"/>
      </w:r>
      <w:r>
        <w:fldChar w:fldCharType="begin"/>
      </w:r>
      <w:r w:rsidR="000F5FC7">
        <w:instrText xml:space="preserve"> INCLUDEPICTURE  "http://datanets.ru/211/7.3.5.2.gif" \* MERGEFORMATINET </w:instrText>
      </w:r>
      <w:r>
        <w:fldChar w:fldCharType="separate"/>
      </w:r>
      <w:r w:rsidR="007213B8">
        <w:pict>
          <v:shape id="_x0000_i1026" type="#_x0000_t75" alt="Протокол Ethernet для сетей LAN" style="width:409.05pt;height:255.7pt">
            <v:imagedata r:id="rId10" r:href="rId11" croptop="128f" cropleft="160f"/>
          </v:shape>
        </w:pict>
      </w:r>
      <w:r>
        <w:fldChar w:fldCharType="end"/>
      </w:r>
      <w:r>
        <w:fldChar w:fldCharType="end"/>
      </w:r>
      <w:r>
        <w:fldChar w:fldCharType="end"/>
      </w:r>
      <w:r>
        <w:fldChar w:fldCharType="end"/>
      </w:r>
      <w:r>
        <w:fldChar w:fldCharType="end"/>
      </w:r>
      <w:r>
        <w:fldChar w:fldCharType="end"/>
      </w:r>
      <w:r>
        <w:fldChar w:fldCharType="end"/>
      </w:r>
      <w:r w:rsidRPr="00247110">
        <w:fldChar w:fldCharType="end"/>
      </w:r>
    </w:p>
    <w:p w:rsidR="00247110" w:rsidRPr="006714EF" w:rsidRDefault="00380667" w:rsidP="00CC4743">
      <w:pPr>
        <w:pStyle w:val="aa"/>
        <w:jc w:val="center"/>
        <w:rPr>
          <w:rFonts w:ascii="Times New Roman" w:hAnsi="Times New Roman"/>
          <w:b w:val="0"/>
          <w:sz w:val="28"/>
          <w:szCs w:val="28"/>
        </w:rPr>
      </w:pPr>
      <w:r>
        <w:rPr>
          <w:rFonts w:ascii="Times New Roman" w:hAnsi="Times New Roman"/>
          <w:b w:val="0"/>
          <w:sz w:val="28"/>
          <w:szCs w:val="28"/>
        </w:rPr>
        <w:t>Рисунок</w:t>
      </w:r>
      <w:r w:rsidR="00CC4743" w:rsidRPr="00CC4743">
        <w:rPr>
          <w:rFonts w:ascii="Times New Roman" w:hAnsi="Times New Roman"/>
          <w:b w:val="0"/>
          <w:sz w:val="28"/>
          <w:szCs w:val="28"/>
        </w:rPr>
        <w:t xml:space="preserve"> 1.3</w:t>
      </w:r>
      <w:r>
        <w:rPr>
          <w:rFonts w:ascii="Times New Roman" w:hAnsi="Times New Roman"/>
          <w:b w:val="0"/>
          <w:sz w:val="28"/>
          <w:szCs w:val="28"/>
        </w:rPr>
        <w:t xml:space="preserve"> -</w:t>
      </w:r>
      <w:r w:rsidR="00154588">
        <w:rPr>
          <w:rFonts w:ascii="Times New Roman" w:hAnsi="Times New Roman"/>
          <w:b w:val="0"/>
          <w:sz w:val="28"/>
          <w:szCs w:val="28"/>
        </w:rPr>
        <w:t xml:space="preserve"> Структура </w:t>
      </w:r>
      <w:r w:rsidR="006C724F">
        <w:rPr>
          <w:rFonts w:ascii="Times New Roman" w:hAnsi="Times New Roman"/>
          <w:b w:val="0"/>
          <w:sz w:val="28"/>
          <w:szCs w:val="28"/>
        </w:rPr>
        <w:t>заголовка</w:t>
      </w:r>
      <w:r w:rsidR="006C724F" w:rsidRPr="00EC2089">
        <w:rPr>
          <w:rFonts w:ascii="Times New Roman" w:hAnsi="Times New Roman"/>
          <w:b w:val="0"/>
          <w:sz w:val="28"/>
          <w:szCs w:val="28"/>
        </w:rPr>
        <w:t xml:space="preserve"> </w:t>
      </w:r>
      <w:r w:rsidR="00154588">
        <w:rPr>
          <w:rFonts w:ascii="Times New Roman" w:hAnsi="Times New Roman"/>
          <w:b w:val="0"/>
          <w:sz w:val="28"/>
          <w:szCs w:val="28"/>
          <w:lang w:val="en-US"/>
        </w:rPr>
        <w:t>Ethernet</w:t>
      </w:r>
    </w:p>
    <w:p w:rsidR="00247110" w:rsidRPr="00247110" w:rsidRDefault="00247110" w:rsidP="00247110">
      <w:pPr>
        <w:pStyle w:val="732"/>
      </w:pPr>
      <w:bookmarkStart w:id="32" w:name="more"/>
      <w:bookmarkEnd w:id="32"/>
      <w:r w:rsidRPr="00247110">
        <w:t xml:space="preserve">Ethernet предоставляет службу без подтверждения и установки соединения для разделяемой среды, используя CSMA/CD в качестве метода доступа к среде. Разделяемая среда требует, чтобы заголовок Кадра Ethernet использовал адрес Канального уровня для </w:t>
      </w:r>
      <w:r w:rsidR="00CC4743" w:rsidRPr="00247110">
        <w:t>идентификации</w:t>
      </w:r>
      <w:r w:rsidRPr="00247110">
        <w:t xml:space="preserve"> исходного узла и узла назначения. Как и с большинством протоколов LAN, этот адрес называют MAC-адресом узла. MAC-адрес Ethernet составляет 48 битов и обычно представляется в шестнадцатеричном формате.</w:t>
      </w:r>
    </w:p>
    <w:p w:rsidR="00247110" w:rsidRPr="00247110" w:rsidRDefault="00247110" w:rsidP="00247110">
      <w:pPr>
        <w:pStyle w:val="732"/>
      </w:pPr>
      <w:r w:rsidRPr="00247110">
        <w:t>У Кадра Ethernet есть несколько полей. На Канальном уровне структура кадра почти идентична для всех скоростей Ethernet. Однако, на Физическом уровне, различные версии Ethernet помещают биты на носители по-разному.</w:t>
      </w:r>
    </w:p>
    <w:p w:rsidR="00247110" w:rsidRPr="00CC4743" w:rsidRDefault="00247110" w:rsidP="00247110">
      <w:pPr>
        <w:pStyle w:val="73230"/>
      </w:pPr>
      <w:bookmarkStart w:id="33" w:name="_Toc8753435"/>
      <w:r>
        <w:t xml:space="preserve">1.3.2 </w:t>
      </w:r>
      <w:r w:rsidRPr="006C19DA">
        <w:rPr>
          <w:lang w:val="en-US"/>
        </w:rPr>
        <w:t>ARP</w:t>
      </w:r>
      <w:bookmarkEnd w:id="33"/>
    </w:p>
    <w:p w:rsidR="00CC4743" w:rsidRPr="00CC4743" w:rsidRDefault="00CC4743" w:rsidP="00CC4743">
      <w:pPr>
        <w:pStyle w:val="732"/>
      </w:pPr>
      <w:r>
        <w:t xml:space="preserve">Для определения соответствия между логическим адресом сетевого уровня (IP) и физическим адресом устройства (MAC) используется описанный в RFC 826 протокол ARP (Address Resolution Protocol, протокол разрешения адресов). </w:t>
      </w:r>
    </w:p>
    <w:p w:rsidR="00CC4743" w:rsidRDefault="00CC4743" w:rsidP="00CC4743">
      <w:pPr>
        <w:pStyle w:val="732"/>
      </w:pPr>
      <w:r>
        <w:t>ARP состоит из двух частей. Первая – определяет физический адрес при посылке пакета, вторая – отвечает на запросы других станций.</w:t>
      </w:r>
    </w:p>
    <w:p w:rsidR="00154588" w:rsidRDefault="007213B8" w:rsidP="00154588">
      <w:pPr>
        <w:pStyle w:val="732"/>
        <w:keepNext/>
      </w:pPr>
      <w:r>
        <w:rPr>
          <w:noProof/>
        </w:rPr>
        <w:lastRenderedPageBreak/>
        <w:pict>
          <v:shape id="Рисунок 1" o:spid="_x0000_i1027" type="#_x0000_t75" style="width:442.5pt;height:127.25pt;visibility:visible;mso-wrap-style:square">
            <v:imagedata r:id="rId12" o:title=""/>
          </v:shape>
        </w:pict>
      </w:r>
    </w:p>
    <w:p w:rsidR="00CC4743" w:rsidRPr="00EA0CEC" w:rsidRDefault="00380667" w:rsidP="00154588">
      <w:pPr>
        <w:pStyle w:val="aa"/>
        <w:jc w:val="center"/>
        <w:rPr>
          <w:rFonts w:ascii="Times New Roman" w:hAnsi="Times New Roman"/>
          <w:b w:val="0"/>
          <w:sz w:val="28"/>
          <w:szCs w:val="28"/>
        </w:rPr>
      </w:pPr>
      <w:r>
        <w:rPr>
          <w:rFonts w:ascii="Times New Roman" w:hAnsi="Times New Roman"/>
          <w:b w:val="0"/>
          <w:sz w:val="28"/>
          <w:szCs w:val="28"/>
        </w:rPr>
        <w:t>Рисунок</w:t>
      </w:r>
      <w:r w:rsidR="00154588" w:rsidRPr="00CC4743">
        <w:rPr>
          <w:rFonts w:ascii="Times New Roman" w:hAnsi="Times New Roman"/>
          <w:b w:val="0"/>
          <w:sz w:val="28"/>
          <w:szCs w:val="28"/>
        </w:rPr>
        <w:t xml:space="preserve"> 1.</w:t>
      </w:r>
      <w:r>
        <w:rPr>
          <w:rFonts w:ascii="Times New Roman" w:hAnsi="Times New Roman"/>
          <w:b w:val="0"/>
          <w:sz w:val="28"/>
          <w:szCs w:val="28"/>
        </w:rPr>
        <w:t>4 -</w:t>
      </w:r>
      <w:r w:rsidR="00154588">
        <w:rPr>
          <w:rFonts w:ascii="Times New Roman" w:hAnsi="Times New Roman"/>
          <w:b w:val="0"/>
          <w:sz w:val="28"/>
          <w:szCs w:val="28"/>
        </w:rPr>
        <w:t xml:space="preserve"> Структура </w:t>
      </w:r>
      <w:r w:rsidR="006C724F">
        <w:rPr>
          <w:rFonts w:ascii="Times New Roman" w:hAnsi="Times New Roman"/>
          <w:b w:val="0"/>
          <w:sz w:val="28"/>
          <w:szCs w:val="28"/>
        </w:rPr>
        <w:t>заголовка</w:t>
      </w:r>
      <w:r w:rsidR="006C724F" w:rsidRPr="00EC2089">
        <w:rPr>
          <w:rFonts w:ascii="Times New Roman" w:hAnsi="Times New Roman"/>
          <w:b w:val="0"/>
          <w:sz w:val="28"/>
          <w:szCs w:val="28"/>
        </w:rPr>
        <w:t xml:space="preserve"> </w:t>
      </w:r>
      <w:r w:rsidR="00EA0CEC">
        <w:rPr>
          <w:rFonts w:ascii="Times New Roman" w:hAnsi="Times New Roman"/>
          <w:b w:val="0"/>
          <w:sz w:val="28"/>
          <w:szCs w:val="28"/>
          <w:lang w:val="en-US"/>
        </w:rPr>
        <w:t>ARP</w:t>
      </w:r>
    </w:p>
    <w:p w:rsidR="00EA0CEC" w:rsidRDefault="00EA0CEC" w:rsidP="00CC4743">
      <w:pPr>
        <w:pStyle w:val="732"/>
      </w:pPr>
      <w:r>
        <w:t xml:space="preserve">Поля структуры </w:t>
      </w:r>
      <w:r>
        <w:rPr>
          <w:lang w:val="en-US"/>
        </w:rPr>
        <w:t>ARP</w:t>
      </w:r>
      <w:r w:rsidRPr="00EA0CEC">
        <w:t xml:space="preserve"> </w:t>
      </w:r>
      <w:r>
        <w:t>пакета:</w:t>
      </w:r>
    </w:p>
    <w:p w:rsidR="00EA0CEC" w:rsidRPr="00EA0CEC" w:rsidRDefault="00EA0CEC" w:rsidP="00EA0CEC">
      <w:pPr>
        <w:pStyle w:val="732"/>
        <w:numPr>
          <w:ilvl w:val="0"/>
          <w:numId w:val="19"/>
        </w:numPr>
      </w:pPr>
      <w:r w:rsidRPr="00EA0CEC">
        <w:t>Hardware type (HTYPE) Каждый канальный протокол передачи данных имеет свой номер, который хранится в этом поле. Например, Ethernet имеет номер 0x0001.</w:t>
      </w:r>
    </w:p>
    <w:p w:rsidR="00EA0CEC" w:rsidRPr="00EA0CEC" w:rsidRDefault="00EA0CEC" w:rsidP="00EA0CEC">
      <w:pPr>
        <w:pStyle w:val="732"/>
        <w:numPr>
          <w:ilvl w:val="0"/>
          <w:numId w:val="19"/>
        </w:numPr>
      </w:pPr>
      <w:r w:rsidRPr="00EA0CEC">
        <w:t>Protocol type (PTYPE) Код сетевого протокола. Например, для IPv4 будет записано 0x0800.</w:t>
      </w:r>
    </w:p>
    <w:p w:rsidR="00EA0CEC" w:rsidRPr="00EA0CEC" w:rsidRDefault="00EA0CEC" w:rsidP="00EA0CEC">
      <w:pPr>
        <w:pStyle w:val="732"/>
        <w:numPr>
          <w:ilvl w:val="0"/>
          <w:numId w:val="19"/>
        </w:numPr>
      </w:pPr>
      <w:r w:rsidRPr="00EA0CEC">
        <w:t>Hardware length (HLEN)Длина физического адреса в байтах. Адреса Ethernet имеют длину 6 байт (0x06).</w:t>
      </w:r>
    </w:p>
    <w:p w:rsidR="00EA0CEC" w:rsidRPr="00EA0CEC" w:rsidRDefault="00EA0CEC" w:rsidP="00EA0CEC">
      <w:pPr>
        <w:pStyle w:val="732"/>
        <w:numPr>
          <w:ilvl w:val="0"/>
          <w:numId w:val="19"/>
        </w:numPr>
      </w:pPr>
      <w:r w:rsidRPr="00EA0CEC">
        <w:t>Protocol length (PLEN)Длина логического адреса в байтах. IPv4 адреса имеют длину 4 байта (0x04).</w:t>
      </w:r>
    </w:p>
    <w:p w:rsidR="00EA0CEC" w:rsidRPr="00EA0CEC" w:rsidRDefault="00EA0CEC" w:rsidP="00EA0CEC">
      <w:pPr>
        <w:pStyle w:val="732"/>
        <w:numPr>
          <w:ilvl w:val="0"/>
          <w:numId w:val="19"/>
        </w:numPr>
      </w:pPr>
      <w:r w:rsidRPr="00EA0CEC">
        <w:t>Operation</w:t>
      </w:r>
      <w:r>
        <w:t xml:space="preserve"> </w:t>
      </w:r>
      <w:r w:rsidRPr="00EA0CEC">
        <w:t>Код операции отправителя: 0x0001 в случае запроса и 0x0002 в случае ответа.</w:t>
      </w:r>
    </w:p>
    <w:p w:rsidR="00EA0CEC" w:rsidRPr="00EA0CEC" w:rsidRDefault="00EA0CEC" w:rsidP="00EA0CEC">
      <w:pPr>
        <w:pStyle w:val="732"/>
        <w:numPr>
          <w:ilvl w:val="0"/>
          <w:numId w:val="19"/>
        </w:numPr>
      </w:pPr>
      <w:r w:rsidRPr="00EA0CEC">
        <w:t>Sender hardware address (SHA) Физический адрес отправителя.</w:t>
      </w:r>
    </w:p>
    <w:p w:rsidR="00EA0CEC" w:rsidRPr="00EA0CEC" w:rsidRDefault="00EA0CEC" w:rsidP="00EA0CEC">
      <w:pPr>
        <w:pStyle w:val="732"/>
        <w:numPr>
          <w:ilvl w:val="0"/>
          <w:numId w:val="19"/>
        </w:numPr>
      </w:pPr>
      <w:r w:rsidRPr="00EA0CEC">
        <w:t>Sender protocol address (SPA) Логический адрес отправителя.</w:t>
      </w:r>
    </w:p>
    <w:p w:rsidR="00EA0CEC" w:rsidRPr="00EA0CEC" w:rsidRDefault="00EA0CEC" w:rsidP="00EA0CEC">
      <w:pPr>
        <w:pStyle w:val="732"/>
        <w:numPr>
          <w:ilvl w:val="0"/>
          <w:numId w:val="19"/>
        </w:numPr>
      </w:pPr>
      <w:r w:rsidRPr="00EA0CEC">
        <w:t>Target hardware address (THA) Физический адрес получателя. Поле пусто при запросе.</w:t>
      </w:r>
    </w:p>
    <w:p w:rsidR="00EA0CEC" w:rsidRPr="00EA0CEC" w:rsidRDefault="00EA0CEC" w:rsidP="00EA0CEC">
      <w:pPr>
        <w:pStyle w:val="732"/>
        <w:numPr>
          <w:ilvl w:val="0"/>
          <w:numId w:val="19"/>
        </w:numPr>
      </w:pPr>
      <w:r w:rsidRPr="00EA0CEC">
        <w:t>Target protocol address (TPA) Логический адрес получателя.</w:t>
      </w:r>
    </w:p>
    <w:p w:rsidR="00CC4743" w:rsidRDefault="00CC4743" w:rsidP="00CC4743">
      <w:pPr>
        <w:pStyle w:val="732"/>
      </w:pPr>
      <w:r>
        <w:t>Протокол имеет буферную память (ARP-таблицу), в которой хранятся пары адресов (IP-адрес, MAC-адрес) с целью уменьшения количества посылаемых запросов, следовательно, экономии трафика и ресурсов.</w:t>
      </w:r>
    </w:p>
    <w:p w:rsidR="00154588" w:rsidRDefault="00154588" w:rsidP="00154588">
      <w:pPr>
        <w:pStyle w:val="732"/>
      </w:pPr>
      <w:r>
        <w:t>В ARP-таблице, помимо IP и MAC адреса, еще указывается тип связи, существует два типа записей:</w:t>
      </w:r>
    </w:p>
    <w:p w:rsidR="00154588" w:rsidRDefault="00154588" w:rsidP="00154588">
      <w:pPr>
        <w:pStyle w:val="732"/>
        <w:numPr>
          <w:ilvl w:val="0"/>
          <w:numId w:val="17"/>
        </w:numPr>
      </w:pPr>
      <w:r>
        <w:lastRenderedPageBreak/>
        <w:t>Статические записи создаются вручную, они существуют до тех пор, пока компьютер или маршрутизатор остается включенным.</w:t>
      </w:r>
    </w:p>
    <w:p w:rsidR="00154588" w:rsidRDefault="00154588" w:rsidP="00154588">
      <w:pPr>
        <w:pStyle w:val="732"/>
        <w:numPr>
          <w:ilvl w:val="0"/>
          <w:numId w:val="17"/>
        </w:numPr>
      </w:pPr>
      <w:r>
        <w:t>Динамические записи должны периодически обновляться. Если запись не обновлялась в течении определенного времени (приблизительно 2 минуты), то она исключается из таблицы. В ARP-таблице содержаться записи не обо всех узлах сети. А только те, которые активно участвуют в сетевых операциях. Такой способ хранения называется ARP-кэшем.</w:t>
      </w:r>
    </w:p>
    <w:p w:rsidR="00154588" w:rsidRDefault="001A5631" w:rsidP="00154588">
      <w:pPr>
        <w:pStyle w:val="732"/>
        <w:keepNext/>
        <w:jc w:val="center"/>
      </w:pPr>
      <w:r>
        <w:fldChar w:fldCharType="begin"/>
      </w:r>
      <w:r w:rsidR="00154588">
        <w:instrText xml:space="preserve"> INCLUDEPICTURE "https://steptosleep.ru/wp-content/uploads/2018/06/4920.png" \* MERGEFORMATINET </w:instrText>
      </w:r>
      <w:r>
        <w:fldChar w:fldCharType="separate"/>
      </w:r>
      <w:r>
        <w:fldChar w:fldCharType="begin"/>
      </w:r>
      <w:r w:rsidR="006714EF">
        <w:instrText xml:space="preserve"> INCLUDEPICTURE  "https://steptosleep.ru/wp-content/uploads/2018/06/4920.png" \* MERGEFORMATINET </w:instrText>
      </w:r>
      <w:r>
        <w:fldChar w:fldCharType="separate"/>
      </w:r>
      <w:r>
        <w:fldChar w:fldCharType="begin"/>
      </w:r>
      <w:r w:rsidR="00484CA9">
        <w:instrText xml:space="preserve"> INCLUDEPICTURE  "https://steptosleep.ru/wp-content/uploads/2018/06/4920.png" \* MERGEFORMATINET </w:instrText>
      </w:r>
      <w:r>
        <w:fldChar w:fldCharType="separate"/>
      </w:r>
      <w:r>
        <w:fldChar w:fldCharType="begin"/>
      </w:r>
      <w:r w:rsidR="000A4C89">
        <w:instrText xml:space="preserve"> INCLUDEPICTURE  "https://steptosleep.ru/wp-content/uploads/2018/06/4920.png" \* MERGEFORMATINET </w:instrText>
      </w:r>
      <w:r>
        <w:fldChar w:fldCharType="separate"/>
      </w:r>
      <w:r>
        <w:fldChar w:fldCharType="begin"/>
      </w:r>
      <w:r w:rsidR="00852AF3">
        <w:instrText xml:space="preserve"> INCLUDEPICTURE  "https://steptosleep.ru/wp-content/uploads/2018/06/4920.png" \* MERGEFORMATINET </w:instrText>
      </w:r>
      <w:r>
        <w:fldChar w:fldCharType="separate"/>
      </w:r>
      <w:r>
        <w:fldChar w:fldCharType="begin"/>
      </w:r>
      <w:r w:rsidR="00015522">
        <w:instrText xml:space="preserve"> INCLUDEPICTURE  "https://steptosleep.ru/wp-content/uploads/2018/06/4920.png" \* MERGEFORMATINET </w:instrText>
      </w:r>
      <w:r>
        <w:fldChar w:fldCharType="separate"/>
      </w:r>
      <w:r>
        <w:fldChar w:fldCharType="begin"/>
      </w:r>
      <w:r w:rsidR="00C655B7">
        <w:instrText xml:space="preserve"> INCLUDEPICTURE  "https://steptosleep.ru/wp-content/uploads/2018/06/4920.png" \* MERGEFORMATINET </w:instrText>
      </w:r>
      <w:r>
        <w:fldChar w:fldCharType="separate"/>
      </w:r>
      <w:r>
        <w:fldChar w:fldCharType="begin"/>
      </w:r>
      <w:r w:rsidR="000F5FC7">
        <w:instrText xml:space="preserve"> INCLUDEPICTURE  "https://steptosleep.ru/wp-content/uploads/2018/06/4920.png" \* MERGEFORMATINET </w:instrText>
      </w:r>
      <w:r>
        <w:fldChar w:fldCharType="separate"/>
      </w:r>
      <w:r w:rsidR="007213B8">
        <w:pict>
          <v:shape id="_x0000_i1028" type="#_x0000_t75" alt="" style="width:372.45pt;height:180.2pt">
            <v:imagedata r:id="rId13" r:href="rId14" cropleft="72f"/>
          </v:shape>
        </w:pict>
      </w:r>
      <w:r>
        <w:fldChar w:fldCharType="end"/>
      </w:r>
      <w:r>
        <w:fldChar w:fldCharType="end"/>
      </w:r>
      <w:r>
        <w:fldChar w:fldCharType="end"/>
      </w:r>
      <w:r>
        <w:fldChar w:fldCharType="end"/>
      </w:r>
      <w:r>
        <w:fldChar w:fldCharType="end"/>
      </w:r>
      <w:r>
        <w:fldChar w:fldCharType="end"/>
      </w:r>
      <w:r>
        <w:fldChar w:fldCharType="end"/>
      </w:r>
      <w:r>
        <w:fldChar w:fldCharType="end"/>
      </w:r>
    </w:p>
    <w:p w:rsidR="00154588" w:rsidRPr="00154588" w:rsidRDefault="00380667" w:rsidP="00154588">
      <w:pPr>
        <w:pStyle w:val="732"/>
        <w:jc w:val="center"/>
      </w:pPr>
      <w:r w:rsidRPr="00380667">
        <w:t xml:space="preserve">Рисунок </w:t>
      </w:r>
      <w:r w:rsidR="00154588" w:rsidRPr="00154588">
        <w:t>1.</w:t>
      </w:r>
      <w:r>
        <w:t>5 -</w:t>
      </w:r>
      <w:r w:rsidR="00154588" w:rsidRPr="00154588">
        <w:t xml:space="preserve">  Пример ARP-таблицы в ОС Windows</w:t>
      </w:r>
    </w:p>
    <w:p w:rsidR="00247110" w:rsidRDefault="00247110" w:rsidP="00247110">
      <w:pPr>
        <w:pStyle w:val="73230"/>
        <w:rPr>
          <w:lang w:val="en-US"/>
        </w:rPr>
      </w:pPr>
      <w:bookmarkStart w:id="34" w:name="_Toc8753436"/>
      <w:r w:rsidRPr="00015522">
        <w:rPr>
          <w:lang w:val="en-US"/>
        </w:rPr>
        <w:t xml:space="preserve">1.3.3 </w:t>
      </w:r>
      <w:r w:rsidRPr="006C19DA">
        <w:rPr>
          <w:lang w:val="en-US"/>
        </w:rPr>
        <w:t>IP</w:t>
      </w:r>
      <w:bookmarkEnd w:id="34"/>
    </w:p>
    <w:p w:rsidR="00EA0CEC" w:rsidRDefault="00EA0CEC" w:rsidP="00EA0CEC">
      <w:pPr>
        <w:pStyle w:val="732"/>
      </w:pPr>
      <w:r w:rsidRPr="00EA0CEC">
        <w:rPr>
          <w:lang w:val="en-US"/>
        </w:rPr>
        <w:t xml:space="preserve">Internet Protocol (IP, </w:t>
      </w:r>
      <w:r w:rsidRPr="00EA0CEC">
        <w:t>досл</w:t>
      </w:r>
      <w:r w:rsidRPr="00EA0CEC">
        <w:rPr>
          <w:lang w:val="en-US"/>
        </w:rPr>
        <w:t xml:space="preserve">. </w:t>
      </w:r>
      <w:r w:rsidRPr="00015522">
        <w:t>«</w:t>
      </w:r>
      <w:r w:rsidRPr="00EA0CEC">
        <w:t>межсетевой</w:t>
      </w:r>
      <w:r w:rsidRPr="00015522">
        <w:t xml:space="preserve"> </w:t>
      </w:r>
      <w:r w:rsidRPr="00EA0CEC">
        <w:t>протокол</w:t>
      </w:r>
      <w:r w:rsidRPr="00015522">
        <w:t xml:space="preserve">») — </w:t>
      </w:r>
      <w:r w:rsidRPr="00EA0CEC">
        <w:t>маршрутизируемый</w:t>
      </w:r>
      <w:r w:rsidRPr="00015522">
        <w:t xml:space="preserve"> </w:t>
      </w:r>
      <w:r w:rsidRPr="00EA0CEC">
        <w:t>протокол</w:t>
      </w:r>
      <w:r w:rsidRPr="00015522">
        <w:t xml:space="preserve"> </w:t>
      </w:r>
      <w:r w:rsidRPr="00EA0CEC">
        <w:t>сетевого</w:t>
      </w:r>
      <w:r w:rsidRPr="00015522">
        <w:t xml:space="preserve"> </w:t>
      </w:r>
      <w:r w:rsidRPr="00EA0CEC">
        <w:t>уровня</w:t>
      </w:r>
      <w:r w:rsidRPr="00015522">
        <w:t xml:space="preserve"> </w:t>
      </w:r>
      <w:r w:rsidRPr="00EA0CEC">
        <w:t>стека</w:t>
      </w:r>
      <w:r w:rsidRPr="00015522">
        <w:t xml:space="preserve"> </w:t>
      </w:r>
      <w:r w:rsidRPr="00EA0CEC">
        <w:rPr>
          <w:lang w:val="en-US"/>
        </w:rPr>
        <w:t>TCP</w:t>
      </w:r>
      <w:r w:rsidRPr="00015522">
        <w:t>/</w:t>
      </w:r>
      <w:r w:rsidRPr="00EA0CEC">
        <w:rPr>
          <w:lang w:val="en-US"/>
        </w:rPr>
        <w:t>IP</w:t>
      </w:r>
      <w:r w:rsidRPr="00015522">
        <w:t xml:space="preserve">. </w:t>
      </w:r>
      <w:r w:rsidRPr="00EA0CEC">
        <w:t>Именно IP стал тем протоколом, который объединил отдельные компьютерные сети во всемирную сеть Интернет. Неотъемлемой частью протокола является адресация сети</w:t>
      </w:r>
    </w:p>
    <w:p w:rsidR="00EA0CEC" w:rsidRDefault="00EA0CEC" w:rsidP="00EA0CEC">
      <w:pPr>
        <w:pStyle w:val="732"/>
      </w:pPr>
      <w:r w:rsidRPr="00EA0CEC">
        <w:t>В современной сети Интернет и</w:t>
      </w:r>
      <w:r>
        <w:t>спользуется IP четвёртой версии</w:t>
      </w:r>
      <w:r w:rsidRPr="00EA0CEC">
        <w:t xml:space="preserve"> (IPv4). В протоколе IP этой версии каждому узлу сети ставится в соответ</w:t>
      </w:r>
      <w:r>
        <w:t xml:space="preserve">ствие IP-адрес длиной </w:t>
      </w:r>
      <w:r w:rsidRPr="00EA0CEC">
        <w:t>4 байта. При этом компьютеры в подсетях объединяются общими начальными битами адреса. Количество этих бит, общее для данной подсети, называется маской. Маска подсети — битовая маска для определения по IP-адресу адреса подсети и адреса узла этой подсети. В отличие от IP-адреса маска подсети не является частью IP-пакета.</w:t>
      </w:r>
    </w:p>
    <w:p w:rsidR="00EA0CEC" w:rsidRDefault="00EA0CEC" w:rsidP="00EA0CEC">
      <w:pPr>
        <w:pStyle w:val="732"/>
      </w:pPr>
      <w:r w:rsidRPr="00EA0CEC">
        <w:t xml:space="preserve">IP-пакет — форматированный блок информации, передаваемый по компьютерной сети, структура которого определена протоколом IP. В отличие от </w:t>
      </w:r>
      <w:r w:rsidRPr="00EA0CEC">
        <w:lastRenderedPageBreak/>
        <w:t>них, соединения компьютерных сетей, которые не поддерживают IP-пакеты, такие как традиционные соединения типа «точка-точка» в телекоммуникациях, просто передают данные в виде последовательности байтов, символов или битов. При использовании пакетного форматирования сеть может передавать длинные сообщения более надежно и эффективно.</w:t>
      </w:r>
    </w:p>
    <w:p w:rsidR="00EC2089" w:rsidRDefault="001A5631" w:rsidP="00EC2089">
      <w:pPr>
        <w:pStyle w:val="732"/>
        <w:keepNext/>
      </w:pPr>
      <w:r>
        <w:fldChar w:fldCharType="begin"/>
      </w:r>
      <w:r w:rsidR="00EA0CEC">
        <w:instrText xml:space="preserve"> INCLUDEPICTURE "http://ok-t.ru/studopediaru/baza2/2064451368537.files/image032.gif" \* MERGEFORMATINET </w:instrText>
      </w:r>
      <w:r>
        <w:fldChar w:fldCharType="separate"/>
      </w:r>
      <w:r>
        <w:fldChar w:fldCharType="begin"/>
      </w:r>
      <w:r w:rsidR="006714EF">
        <w:instrText xml:space="preserve"> INCLUDEPICTURE  "http://ok-t.ru/studopediaru/baza2/2064451368537.files/image032.gif" \* MERGEFORMATINET </w:instrText>
      </w:r>
      <w:r>
        <w:fldChar w:fldCharType="separate"/>
      </w:r>
      <w:r>
        <w:fldChar w:fldCharType="begin"/>
      </w:r>
      <w:r w:rsidR="00484CA9">
        <w:instrText xml:space="preserve"> INCLUDEPICTURE  "http://ok-t.ru/studopediaru/baza2/2064451368537.files/image032.gif" \* MERGEFORMATINET </w:instrText>
      </w:r>
      <w:r>
        <w:fldChar w:fldCharType="separate"/>
      </w:r>
      <w:r>
        <w:fldChar w:fldCharType="begin"/>
      </w:r>
      <w:r w:rsidR="000A4C89">
        <w:instrText xml:space="preserve"> INCLUDEPICTURE  "http://ok-t.ru/studopediaru/baza2/2064451368537.files/image032.gif" \* MERGEFORMATINET </w:instrText>
      </w:r>
      <w:r>
        <w:fldChar w:fldCharType="separate"/>
      </w:r>
      <w:r>
        <w:fldChar w:fldCharType="begin"/>
      </w:r>
      <w:r w:rsidR="00852AF3">
        <w:instrText xml:space="preserve"> INCLUDEPICTURE  "http://ok-t.ru/studopediaru/baza2/2064451368537.files/image032.gif" \* MERGEFORMATINET </w:instrText>
      </w:r>
      <w:r>
        <w:fldChar w:fldCharType="separate"/>
      </w:r>
      <w:r>
        <w:fldChar w:fldCharType="begin"/>
      </w:r>
      <w:r w:rsidR="00015522">
        <w:instrText xml:space="preserve"> INCLUDEPICTURE  "http://ok-t.ru/studopediaru/baza2/2064451368537.files/image032.gif" \* MERGEFORMATINET </w:instrText>
      </w:r>
      <w:r>
        <w:fldChar w:fldCharType="separate"/>
      </w:r>
      <w:r>
        <w:fldChar w:fldCharType="begin"/>
      </w:r>
      <w:r w:rsidR="00C655B7">
        <w:instrText xml:space="preserve"> INCLUDEPICTURE  "http://ok-t.ru/studopediaru/baza2/2064451368537.files/image032.gif" \* MERGEFORMATINET </w:instrText>
      </w:r>
      <w:r>
        <w:fldChar w:fldCharType="separate"/>
      </w:r>
      <w:r>
        <w:fldChar w:fldCharType="begin"/>
      </w:r>
      <w:r w:rsidR="000F5FC7">
        <w:instrText xml:space="preserve"> INCLUDEPICTURE  "http://ok-t.ru/studopediaru/baza2/2064451368537.files/image032.gif" \* MERGEFORMATINET </w:instrText>
      </w:r>
      <w:r>
        <w:fldChar w:fldCharType="separate"/>
      </w:r>
      <w:r w:rsidR="007213B8">
        <w:pict>
          <v:shape id="_x0000_i1029" type="#_x0000_t75" alt="" style="width:485.7pt;height:239.35pt">
            <v:imagedata r:id="rId15" r:href="rId16" croptop="13448f" cropbottom="13285f" cropleft="3712f" cropright="2738f"/>
          </v:shape>
        </w:pict>
      </w:r>
      <w:r>
        <w:fldChar w:fldCharType="end"/>
      </w:r>
      <w:r>
        <w:fldChar w:fldCharType="end"/>
      </w:r>
      <w:r>
        <w:fldChar w:fldCharType="end"/>
      </w:r>
      <w:r>
        <w:fldChar w:fldCharType="end"/>
      </w:r>
      <w:r>
        <w:fldChar w:fldCharType="end"/>
      </w:r>
      <w:r>
        <w:fldChar w:fldCharType="end"/>
      </w:r>
      <w:r>
        <w:fldChar w:fldCharType="end"/>
      </w:r>
      <w:r>
        <w:fldChar w:fldCharType="end"/>
      </w:r>
    </w:p>
    <w:p w:rsidR="00EC2089" w:rsidRPr="00EC2089" w:rsidRDefault="00380667" w:rsidP="00EC2089">
      <w:pPr>
        <w:pStyle w:val="aa"/>
        <w:jc w:val="center"/>
        <w:rPr>
          <w:rFonts w:ascii="Times New Roman" w:hAnsi="Times New Roman"/>
          <w:b w:val="0"/>
          <w:sz w:val="28"/>
          <w:szCs w:val="28"/>
        </w:rPr>
      </w:pPr>
      <w:r>
        <w:rPr>
          <w:rFonts w:ascii="Times New Roman" w:hAnsi="Times New Roman"/>
          <w:b w:val="0"/>
          <w:sz w:val="28"/>
          <w:szCs w:val="28"/>
        </w:rPr>
        <w:t>Рисунок</w:t>
      </w:r>
      <w:r w:rsidRPr="00CC4743">
        <w:rPr>
          <w:rFonts w:ascii="Times New Roman" w:hAnsi="Times New Roman"/>
          <w:b w:val="0"/>
          <w:sz w:val="28"/>
          <w:szCs w:val="28"/>
        </w:rPr>
        <w:t xml:space="preserve"> </w:t>
      </w:r>
      <w:r w:rsidR="00EC2089" w:rsidRPr="00CC4743">
        <w:rPr>
          <w:rFonts w:ascii="Times New Roman" w:hAnsi="Times New Roman"/>
          <w:b w:val="0"/>
          <w:sz w:val="28"/>
          <w:szCs w:val="28"/>
        </w:rPr>
        <w:t>1.</w:t>
      </w:r>
      <w:r>
        <w:rPr>
          <w:rFonts w:ascii="Times New Roman" w:hAnsi="Times New Roman"/>
          <w:b w:val="0"/>
          <w:sz w:val="28"/>
          <w:szCs w:val="28"/>
        </w:rPr>
        <w:t>6 -</w:t>
      </w:r>
      <w:r w:rsidR="00EC2089">
        <w:rPr>
          <w:rFonts w:ascii="Times New Roman" w:hAnsi="Times New Roman"/>
          <w:b w:val="0"/>
          <w:sz w:val="28"/>
          <w:szCs w:val="28"/>
        </w:rPr>
        <w:t xml:space="preserve"> Структура </w:t>
      </w:r>
      <w:r w:rsidR="006C724F">
        <w:rPr>
          <w:rFonts w:ascii="Times New Roman" w:hAnsi="Times New Roman"/>
          <w:b w:val="0"/>
          <w:sz w:val="28"/>
          <w:szCs w:val="28"/>
        </w:rPr>
        <w:t>заголовка</w:t>
      </w:r>
      <w:r w:rsidR="00EC2089" w:rsidRPr="00EC2089">
        <w:rPr>
          <w:rFonts w:ascii="Times New Roman" w:hAnsi="Times New Roman"/>
          <w:b w:val="0"/>
          <w:sz w:val="28"/>
          <w:szCs w:val="28"/>
        </w:rPr>
        <w:t xml:space="preserve"> </w:t>
      </w:r>
      <w:r w:rsidR="00EC2089" w:rsidRPr="00EC2089">
        <w:rPr>
          <w:rFonts w:ascii="Times New Roman" w:hAnsi="Times New Roman"/>
          <w:b w:val="0"/>
          <w:sz w:val="28"/>
          <w:szCs w:val="28"/>
          <w:lang w:val="en-US"/>
        </w:rPr>
        <w:t>IP</w:t>
      </w:r>
    </w:p>
    <w:p w:rsidR="00EC2089" w:rsidRDefault="00EC2089" w:rsidP="00EC2089">
      <w:pPr>
        <w:pStyle w:val="732"/>
      </w:pPr>
      <w:r>
        <w:tab/>
        <w:t xml:space="preserve">Поля структуры </w:t>
      </w:r>
      <w:r w:rsidRPr="00EC2089">
        <w:rPr>
          <w:lang w:val="en-US"/>
        </w:rPr>
        <w:t>IP</w:t>
      </w:r>
      <w:r>
        <w:t xml:space="preserve"> пакета:</w:t>
      </w:r>
    </w:p>
    <w:p w:rsidR="00EC2089" w:rsidRDefault="00EC2089" w:rsidP="00EC2089">
      <w:pPr>
        <w:pStyle w:val="732"/>
        <w:numPr>
          <w:ilvl w:val="0"/>
          <w:numId w:val="20"/>
        </w:numPr>
      </w:pPr>
      <w:r>
        <w:t>Версия — для IPv4 значение поля должно быть равно 4.</w:t>
      </w:r>
    </w:p>
    <w:p w:rsidR="00EC2089" w:rsidRDefault="00EC2089" w:rsidP="00EC2089">
      <w:pPr>
        <w:pStyle w:val="732"/>
        <w:numPr>
          <w:ilvl w:val="0"/>
          <w:numId w:val="20"/>
        </w:numPr>
      </w:pPr>
      <w:r>
        <w:t>IHL — (Internet Header Length) длина заголовка IP-пакета в 32-битных словах (dword). Именно это поле указывает на начало блока в пакете. Минимальное корректное значение для этого поля равно 5.</w:t>
      </w:r>
    </w:p>
    <w:p w:rsidR="00EC2089" w:rsidRDefault="00EC2089" w:rsidP="00EC2089">
      <w:pPr>
        <w:pStyle w:val="732"/>
        <w:numPr>
          <w:ilvl w:val="0"/>
          <w:numId w:val="20"/>
        </w:numPr>
      </w:pPr>
      <w:r>
        <w:t>Длина пакета — (Total Length) длина пакета в октетах, включая заголовок и данные. Минимальное корректное значение для этого поля равно 20, максимальное — 65 535.</w:t>
      </w:r>
    </w:p>
    <w:p w:rsidR="00EC2089" w:rsidRDefault="00EC2089" w:rsidP="00EC2089">
      <w:pPr>
        <w:pStyle w:val="732"/>
        <w:numPr>
          <w:ilvl w:val="0"/>
          <w:numId w:val="20"/>
        </w:numPr>
      </w:pPr>
      <w:r>
        <w:t>Идентификатор — (Identification) значение, назначаемое отправителем пакета и предназначенное для определения корректной последовательности фрагментов при сборке пакета. Для фрагментированного пакета все фрагменты имеют одинаковый идентификатор.</w:t>
      </w:r>
    </w:p>
    <w:p w:rsidR="00EC2089" w:rsidRDefault="00EC2089" w:rsidP="00EC2089">
      <w:pPr>
        <w:pStyle w:val="732"/>
        <w:numPr>
          <w:ilvl w:val="0"/>
          <w:numId w:val="20"/>
        </w:numPr>
      </w:pPr>
      <w:r>
        <w:lastRenderedPageBreak/>
        <w:t>бита флагов. Первый бит должен быть всегда равен нулю, второй бит DF (don’t fragment) определяет возможность фрагментации пакета и третий бит MF (more fragments) показывает, не является ли этот пакет последним в цепочке пакетов.</w:t>
      </w:r>
    </w:p>
    <w:p w:rsidR="00EC2089" w:rsidRDefault="00EC2089" w:rsidP="00EC2089">
      <w:pPr>
        <w:pStyle w:val="732"/>
        <w:numPr>
          <w:ilvl w:val="0"/>
          <w:numId w:val="20"/>
        </w:numPr>
      </w:pPr>
      <w:r>
        <w:t>Смещение фрагмента — (Fragment Offset) значение, определяющее позицию фрагмента в потоке данных. Смещение задается количеством восьмибайтовых блоков, поэтому это значение требует умножения на 8 для перевода в байты.</w:t>
      </w:r>
    </w:p>
    <w:p w:rsidR="00EC2089" w:rsidRDefault="00EC2089" w:rsidP="00EC2089">
      <w:pPr>
        <w:pStyle w:val="732"/>
        <w:numPr>
          <w:ilvl w:val="0"/>
          <w:numId w:val="20"/>
        </w:numPr>
      </w:pPr>
      <w:r>
        <w:t>Время жизни (TTL) — число маршрутизаторов, которые может пройти этот пакет. При прохождении маршрутизатора это число уменьшается на единицу. Если значение этого поля равно нулю, то пакет должен быть отброшен, и отправителю пакета может быть послано сообщение Time Exceeded (ICMP тип 11 код 0).</w:t>
      </w:r>
    </w:p>
    <w:p w:rsidR="00EC2089" w:rsidRPr="006714EF" w:rsidRDefault="00EC2089" w:rsidP="00EC2089">
      <w:pPr>
        <w:pStyle w:val="732"/>
        <w:numPr>
          <w:ilvl w:val="0"/>
          <w:numId w:val="20"/>
        </w:numPr>
      </w:pPr>
      <w:r>
        <w:t>Протокол — идентификатор интернет-протокола следующего уровня указывает, данные какого протокола содержит пакет, например, TCP, UDP, или ICMP</w:t>
      </w:r>
      <w:r w:rsidRPr="00EC2089">
        <w:t>.</w:t>
      </w:r>
    </w:p>
    <w:p w:rsidR="00EA0CEC" w:rsidRPr="00AB7250" w:rsidRDefault="00EC2089" w:rsidP="00EC2089">
      <w:pPr>
        <w:pStyle w:val="732"/>
        <w:numPr>
          <w:ilvl w:val="0"/>
          <w:numId w:val="20"/>
        </w:numPr>
      </w:pPr>
      <w:r>
        <w:t>Контрольная сумма заголовка — (Header Checksum) вычисляется в соответствии с RFC 1071</w:t>
      </w:r>
    </w:p>
    <w:p w:rsidR="00247110" w:rsidRPr="006714EF" w:rsidRDefault="00247110" w:rsidP="00247110">
      <w:pPr>
        <w:pStyle w:val="73230"/>
      </w:pPr>
      <w:bookmarkStart w:id="35" w:name="_Toc8753437"/>
      <w:r>
        <w:t xml:space="preserve">1.3.4 </w:t>
      </w:r>
      <w:r w:rsidRPr="006C19DA">
        <w:rPr>
          <w:lang w:val="en-US"/>
        </w:rPr>
        <w:t>UDP</w:t>
      </w:r>
      <w:bookmarkEnd w:id="35"/>
    </w:p>
    <w:p w:rsidR="00EC2089" w:rsidRDefault="00EC2089" w:rsidP="00EC2089">
      <w:pPr>
        <w:pStyle w:val="732"/>
      </w:pPr>
      <w:r>
        <w:t>UDP</w:t>
      </w:r>
      <w:r w:rsidRPr="00EC2089">
        <w:t xml:space="preserve"> </w:t>
      </w:r>
      <w:r>
        <w:t xml:space="preserve">— протокол транспортного уровня, один из ключевых элементов TCP/IP, набора сетевых протоколов для Интернета. С UDP компьютерные приложения могут посылать сообщения (в данном случае называемые </w:t>
      </w:r>
      <w:r w:rsidR="006C724F">
        <w:t>дейтаграммами</w:t>
      </w:r>
      <w:r>
        <w:t>) другим хостам по IP-сети без необходимости предварительного сообщения для установки специальных каналов передачи или путей данных.</w:t>
      </w:r>
    </w:p>
    <w:p w:rsidR="00EC2089" w:rsidRDefault="00EC2089" w:rsidP="00EC2089">
      <w:pPr>
        <w:pStyle w:val="732"/>
      </w:pPr>
      <w:r>
        <w:t>UDP обеспечивает многоканальную передачу (с помощью номеров портов) и проверку целостности (с помощью контрольных сумм) заголовка и существенных данных. Надёжная передача в случае необходимости должна реализовываться пользовательским приложением.</w:t>
      </w:r>
    </w:p>
    <w:p w:rsidR="00EC2089" w:rsidRDefault="00EC2089" w:rsidP="00EC2089">
      <w:pPr>
        <w:pStyle w:val="732"/>
      </w:pPr>
    </w:p>
    <w:p w:rsidR="00EC2089" w:rsidRDefault="007213B8" w:rsidP="00EC2089">
      <w:pPr>
        <w:pStyle w:val="732"/>
        <w:keepNext/>
        <w:jc w:val="center"/>
      </w:pPr>
      <w:r>
        <w:rPr>
          <w:noProof/>
        </w:rPr>
        <w:lastRenderedPageBreak/>
        <w:pict>
          <v:shape id="_x0000_i1030" type="#_x0000_t75" style="width:5in;height:108.6pt;visibility:visible;mso-wrap-style:square">
            <v:imagedata r:id="rId17" o:title=""/>
          </v:shape>
        </w:pict>
      </w:r>
    </w:p>
    <w:p w:rsidR="00EC2089" w:rsidRPr="006C724F" w:rsidRDefault="00380667" w:rsidP="00EC2089">
      <w:pPr>
        <w:pStyle w:val="aa"/>
        <w:jc w:val="center"/>
        <w:rPr>
          <w:rFonts w:ascii="Times New Roman" w:hAnsi="Times New Roman"/>
          <w:b w:val="0"/>
          <w:sz w:val="28"/>
          <w:szCs w:val="28"/>
        </w:rPr>
      </w:pPr>
      <w:r>
        <w:rPr>
          <w:rFonts w:ascii="Times New Roman" w:hAnsi="Times New Roman"/>
          <w:b w:val="0"/>
          <w:sz w:val="28"/>
          <w:szCs w:val="28"/>
        </w:rPr>
        <w:t>Рисунок</w:t>
      </w:r>
      <w:r w:rsidRPr="00CC4743">
        <w:rPr>
          <w:rFonts w:ascii="Times New Roman" w:hAnsi="Times New Roman"/>
          <w:b w:val="0"/>
          <w:sz w:val="28"/>
          <w:szCs w:val="28"/>
        </w:rPr>
        <w:t xml:space="preserve"> </w:t>
      </w:r>
      <w:r w:rsidR="00EC2089" w:rsidRPr="00CC4743">
        <w:rPr>
          <w:rFonts w:ascii="Times New Roman" w:hAnsi="Times New Roman"/>
          <w:b w:val="0"/>
          <w:sz w:val="28"/>
          <w:szCs w:val="28"/>
        </w:rPr>
        <w:t>1.</w:t>
      </w:r>
      <w:r>
        <w:rPr>
          <w:rFonts w:ascii="Times New Roman" w:hAnsi="Times New Roman"/>
          <w:b w:val="0"/>
          <w:sz w:val="28"/>
          <w:szCs w:val="28"/>
        </w:rPr>
        <w:t>7 -</w:t>
      </w:r>
      <w:r w:rsidR="00EC2089">
        <w:rPr>
          <w:rFonts w:ascii="Times New Roman" w:hAnsi="Times New Roman"/>
          <w:b w:val="0"/>
          <w:sz w:val="28"/>
          <w:szCs w:val="28"/>
        </w:rPr>
        <w:t xml:space="preserve"> Структура заголовка</w:t>
      </w:r>
      <w:r w:rsidR="00EC2089" w:rsidRPr="00EC2089">
        <w:rPr>
          <w:rFonts w:ascii="Times New Roman" w:hAnsi="Times New Roman"/>
          <w:b w:val="0"/>
          <w:sz w:val="28"/>
          <w:szCs w:val="28"/>
        </w:rPr>
        <w:t xml:space="preserve"> </w:t>
      </w:r>
      <w:r w:rsidR="00EC2089">
        <w:rPr>
          <w:rFonts w:ascii="Times New Roman" w:hAnsi="Times New Roman"/>
          <w:b w:val="0"/>
          <w:sz w:val="28"/>
          <w:szCs w:val="28"/>
          <w:lang w:val="en-US"/>
        </w:rPr>
        <w:t>UDP</w:t>
      </w:r>
    </w:p>
    <w:p w:rsidR="006C724F" w:rsidRDefault="006C724F" w:rsidP="006C724F">
      <w:pPr>
        <w:pStyle w:val="732"/>
      </w:pPr>
      <w:r>
        <w:t>Заголовок UDP состоит из четырёх полей, каждое по 2 байта (16 бит). Два из них (порт отправителя и контрольная сумма) необязательны к использованию в IPv4, в то время как в IPv6 необязателен только порт отправителя.</w:t>
      </w:r>
    </w:p>
    <w:p w:rsidR="00EC2089" w:rsidRPr="00AB7250" w:rsidRDefault="00EC2089" w:rsidP="00EC2089">
      <w:pPr>
        <w:pStyle w:val="732"/>
      </w:pPr>
      <w:r>
        <w:t xml:space="preserve">UDP использует простую модель передачи, без неявных «рукопожатий» для обеспечения надёжности, упорядочивания или целостности данных. Таким образом, UDP предоставляет ненадёжный сервис, и </w:t>
      </w:r>
      <w:r w:rsidR="006C724F">
        <w:t>дейтаграммы</w:t>
      </w:r>
      <w:r>
        <w:t xml:space="preserve"> могут прийти не по порядку, дублироваться или вовсе исчезнуть без следа. UDP подразумевает, что проверка ошибок и исправление либо не нужны, либо должны исполняться в приложении. Чувствительные ко времени приложения часто используют UDP, так как предпочтительнее сбросить пакеты, чем ждать задержавшиеся пакеты, что может оказаться невозможным в системах реального времени.</w:t>
      </w:r>
    </w:p>
    <w:p w:rsidR="000208FA" w:rsidRDefault="000208FA" w:rsidP="004512E1">
      <w:pPr>
        <w:pStyle w:val="7322"/>
      </w:pPr>
      <w:bookmarkStart w:id="36" w:name="_Toc8753438"/>
      <w:r>
        <w:t>Выводы</w:t>
      </w:r>
      <w:r w:rsidR="002153B5">
        <w:t xml:space="preserve"> по</w:t>
      </w:r>
      <w:r>
        <w:t xml:space="preserve"> первой глав</w:t>
      </w:r>
      <w:r w:rsidR="002153B5">
        <w:t>е</w:t>
      </w:r>
      <w:bookmarkEnd w:id="36"/>
    </w:p>
    <w:p w:rsidR="008D5561" w:rsidRDefault="00EF4735" w:rsidP="004C782E">
      <w:pPr>
        <w:pStyle w:val="732"/>
      </w:pPr>
      <w:r>
        <w:t xml:space="preserve">В ходе подготовки первой главы пояснительной записки были изучены библиотеки </w:t>
      </w:r>
      <w:r>
        <w:rPr>
          <w:lang w:val="en-US"/>
        </w:rPr>
        <w:t>Winpcap</w:t>
      </w:r>
      <w:r w:rsidRPr="00EF4735">
        <w:t xml:space="preserve"> </w:t>
      </w:r>
      <w:r>
        <w:t xml:space="preserve">и </w:t>
      </w:r>
      <w:r>
        <w:rPr>
          <w:lang w:val="en-US"/>
        </w:rPr>
        <w:t>Winsock</w:t>
      </w:r>
      <w:r w:rsidRPr="00EF4735">
        <w:t xml:space="preserve">, </w:t>
      </w:r>
      <w:r>
        <w:t xml:space="preserve">а также </w:t>
      </w:r>
      <w:r w:rsidR="004C782E" w:rsidRPr="004C782E">
        <w:t>написана</w:t>
      </w:r>
      <w:r>
        <w:t xml:space="preserve"> программа</w:t>
      </w:r>
      <w:r w:rsidR="00EA0CEC" w:rsidRPr="00EA0CEC">
        <w:t xml:space="preserve"> — </w:t>
      </w:r>
      <w:r>
        <w:t>сниффер, используемая для перехвата входящего/исходящего трафика</w:t>
      </w:r>
      <w:r w:rsidRPr="00EF4735">
        <w:t xml:space="preserve">. </w:t>
      </w:r>
      <w:r w:rsidR="009171C0">
        <w:t xml:space="preserve">Таким образом, была реализована возможность просматривать сведения о сетевых пакетах в </w:t>
      </w:r>
      <w:r w:rsidR="004C782E">
        <w:t>выделенной</w:t>
      </w:r>
      <w:r w:rsidR="009171C0">
        <w:t xml:space="preserve"> сети и </w:t>
      </w:r>
      <w:r w:rsidR="004C782E">
        <w:t>получать</w:t>
      </w:r>
      <w:r w:rsidR="009171C0">
        <w:t xml:space="preserve"> </w:t>
      </w:r>
      <w:r>
        <w:t>необходимые данные на заданных протоколах (</w:t>
      </w:r>
      <w:r w:rsidRPr="00EF4735">
        <w:rPr>
          <w:lang w:val="en-US"/>
        </w:rPr>
        <w:t>Ethernet</w:t>
      </w:r>
      <w:r w:rsidRPr="00EF4735">
        <w:t xml:space="preserve">, </w:t>
      </w:r>
      <w:r w:rsidRPr="00EF4735">
        <w:rPr>
          <w:lang w:val="en-US"/>
        </w:rPr>
        <w:t>ARP</w:t>
      </w:r>
      <w:r w:rsidRPr="00EF4735">
        <w:t xml:space="preserve">, </w:t>
      </w:r>
      <w:r w:rsidRPr="00EF4735">
        <w:rPr>
          <w:lang w:val="en-US"/>
        </w:rPr>
        <w:t>IP</w:t>
      </w:r>
      <w:r w:rsidRPr="00EF4735">
        <w:t xml:space="preserve">, </w:t>
      </w:r>
      <w:r w:rsidRPr="00EF4735">
        <w:rPr>
          <w:lang w:val="en-US"/>
        </w:rPr>
        <w:t>UDP</w:t>
      </w:r>
      <w:r>
        <w:t>).</w:t>
      </w:r>
      <w:r w:rsidR="009171C0">
        <w:t xml:space="preserve"> </w:t>
      </w:r>
      <w:r w:rsidR="008D5561" w:rsidRPr="00A05EE6">
        <w:t>Дальнейшим развитием рассмотренного в работе продукта может быть добавление функциональных возможностей. Использование некоторого механизма, позволяющего добавлять проверяемые при работе протоколы,</w:t>
      </w:r>
      <w:r w:rsidR="004C782E">
        <w:t xml:space="preserve"> а именно, возможности фильтрации пакетов на сетевом и канальном уровнях,</w:t>
      </w:r>
      <w:r w:rsidR="008D5561" w:rsidRPr="00A05EE6">
        <w:t xml:space="preserve"> несомненно, повыс</w:t>
      </w:r>
      <w:r w:rsidR="004C782E">
        <w:t>и</w:t>
      </w:r>
      <w:r w:rsidR="008D5561" w:rsidRPr="00A05EE6">
        <w:t>т эффективность. Это можно сделать с помощью языка описания протокола, реализация которого должна быть спроектирована в программе.</w:t>
      </w:r>
      <w:r w:rsidR="00A05EE6">
        <w:t xml:space="preserve"> </w:t>
      </w:r>
      <w:r w:rsidR="008D5561" w:rsidRPr="00A05EE6">
        <w:t xml:space="preserve">Дальнейшее </w:t>
      </w:r>
      <w:r w:rsidR="008D5561" w:rsidRPr="00A05EE6">
        <w:lastRenderedPageBreak/>
        <w:t>развитие программного продукта позволит специалисту по защите информации получать большее количество информа</w:t>
      </w:r>
      <w:r w:rsidR="009171C0">
        <w:t>ции о трафике контролируемой им</w:t>
      </w:r>
      <w:r w:rsidR="008D5561" w:rsidRPr="00A05EE6">
        <w:t xml:space="preserve"> сети.</w:t>
      </w:r>
    </w:p>
    <w:p w:rsidR="000208FA" w:rsidRDefault="000208FA" w:rsidP="004C782E">
      <w:pPr>
        <w:pStyle w:val="732"/>
      </w:pPr>
      <w:r w:rsidRPr="000208FA">
        <w:t>Интерфейс Windows Sockets предоставляет возможность использования API, отвечающего требованиям промышленного стандарта, что гарантирует работу программ на различном оборудовании и почти полную переносимость на уровне исходного кода. Winsock способен поддержать практически любой сетевой протокол, однако в большинстве случаев применяется протокол TCP/IP.</w:t>
      </w:r>
      <w:r w:rsidR="004C782E">
        <w:t xml:space="preserve"> </w:t>
      </w:r>
      <w:r w:rsidRPr="000208FA">
        <w:t xml:space="preserve">Winsock сопоставим с именованными каналами как в отношении функциональных возможностей, так и в отношении производительности, в наибольшей степени проявляя свои преимущества в тех случаях, когда на первый план выступают вопросы совместимости и переносимости программного обеспечения. </w:t>
      </w:r>
      <w:r>
        <w:t>Необходимо иметь</w:t>
      </w:r>
      <w:r w:rsidRPr="000208FA">
        <w:t xml:space="preserve"> в виду, что сокеты ввода/вывода не являются атомарными, поэтому необходимо специально заботиться о том, чтобы сообщения передавались полностью.</w:t>
      </w:r>
    </w:p>
    <w:p w:rsidR="006714EF" w:rsidRDefault="00E364C8" w:rsidP="00E364C8">
      <w:pPr>
        <w:pStyle w:val="7321"/>
        <w:numPr>
          <w:ilvl w:val="0"/>
          <w:numId w:val="21"/>
        </w:numPr>
        <w:ind w:left="0" w:firstLine="567"/>
      </w:pPr>
      <w:r>
        <w:lastRenderedPageBreak/>
        <w:t xml:space="preserve"> </w:t>
      </w:r>
      <w:bookmarkStart w:id="37" w:name="_Toc8753439"/>
      <w:r w:rsidR="006714EF">
        <w:t>Глава</w:t>
      </w:r>
      <w:r w:rsidR="00662FF4">
        <w:t xml:space="preserve"> </w:t>
      </w:r>
      <w:r w:rsidR="00662FF4">
        <w:rPr>
          <w:lang w:val="en-US"/>
        </w:rPr>
        <w:t>- практическая</w:t>
      </w:r>
      <w:r w:rsidR="00662FF4" w:rsidRPr="003F53F5">
        <w:t xml:space="preserve"> часть</w:t>
      </w:r>
      <w:bookmarkEnd w:id="37"/>
    </w:p>
    <w:p w:rsidR="006714EF" w:rsidRDefault="00662FF4" w:rsidP="00E364C8">
      <w:pPr>
        <w:pStyle w:val="7322"/>
        <w:numPr>
          <w:ilvl w:val="0"/>
          <w:numId w:val="22"/>
        </w:numPr>
        <w:ind w:left="0" w:firstLine="567"/>
      </w:pPr>
      <w:bookmarkStart w:id="38" w:name="_Toc8753440"/>
      <w:r>
        <w:t>Алгоритм</w:t>
      </w:r>
      <w:r w:rsidR="00EE2AE9" w:rsidRPr="00EE2AE9">
        <w:t xml:space="preserve"> работы программного коммутатора</w:t>
      </w:r>
      <w:bookmarkEnd w:id="38"/>
    </w:p>
    <w:p w:rsidR="00920AB2" w:rsidRDefault="007C031E" w:rsidP="007C031E">
      <w:pPr>
        <w:pStyle w:val="732"/>
      </w:pPr>
      <w:r>
        <w:t xml:space="preserve">Когда с какого-либо порта приходит кадр, коммутатор запоминает mac-адрес отправителя и порт на который этот кадр поступил и добавляет эти данные в таблицу. Затем коммутатор анализирует mac-адрес назначения и производит поиск по таблице. Если mac-адрес назначения принадлежит другому порту, коммутатор </w:t>
      </w:r>
      <w:r w:rsidR="005A4F5F">
        <w:t>перенаправляет кадр на другой порт</w:t>
      </w:r>
      <w:r>
        <w:t xml:space="preserve">. Если </w:t>
      </w:r>
      <w:r w:rsidR="005A4F5F">
        <w:t>mac-адрес не найден в таблице – коммутатор</w:t>
      </w:r>
      <w:r>
        <w:t xml:space="preserve"> отсылает</w:t>
      </w:r>
      <w:r w:rsidRPr="007C031E">
        <w:t xml:space="preserve"> </w:t>
      </w:r>
      <w:r>
        <w:t xml:space="preserve">на все порты, </w:t>
      </w:r>
      <w:r w:rsidR="005A4F5F">
        <w:t>кроме того, с которого получил. Если mac-адрес назначения принадлежит порту, с которого кадр поступил на коммутатор, кадр никуда не отправляется и уничтожается.</w:t>
      </w:r>
      <w:r>
        <w:t xml:space="preserve"> Чем больше таблица коммутатора, тем дольше коммутатор ее проходит. Поэтому </w:t>
      </w:r>
      <w:r w:rsidR="005A4F5F">
        <w:t xml:space="preserve">таблицу необходимо </w:t>
      </w:r>
      <w:r>
        <w:t xml:space="preserve">очищать. </w:t>
      </w:r>
    </w:p>
    <w:p w:rsidR="00637ACC" w:rsidRDefault="00662FF4" w:rsidP="00637ACC">
      <w:pPr>
        <w:pStyle w:val="732"/>
        <w:keepNext/>
        <w:ind w:firstLine="0"/>
      </w:pPr>
      <w:r>
        <w:object w:dxaOrig="12944" w:dyaOrig="7914">
          <v:shape id="_x0000_i1031" type="#_x0000_t75" style="width:509.85pt;height:311.75pt" o:ole="">
            <v:imagedata r:id="rId18" o:title=""/>
          </v:shape>
          <o:OLEObject Type="Embed" ProgID="Visio.Drawing.11" ShapeID="_x0000_i1031" DrawAspect="Content" ObjectID="_1638813940" r:id="rId19"/>
        </w:object>
      </w:r>
    </w:p>
    <w:p w:rsidR="00637ACC" w:rsidRPr="00637ACC" w:rsidRDefault="002153B5" w:rsidP="00637ACC">
      <w:pPr>
        <w:pStyle w:val="aa"/>
        <w:ind w:left="927"/>
        <w:jc w:val="center"/>
        <w:rPr>
          <w:rFonts w:ascii="Times New Roman" w:hAnsi="Times New Roman"/>
          <w:b w:val="0"/>
          <w:sz w:val="28"/>
          <w:szCs w:val="28"/>
        </w:rPr>
      </w:pPr>
      <w:r>
        <w:rPr>
          <w:rFonts w:ascii="Times New Roman" w:hAnsi="Times New Roman"/>
          <w:b w:val="0"/>
          <w:sz w:val="28"/>
          <w:szCs w:val="28"/>
        </w:rPr>
        <w:t>Рисунок</w:t>
      </w:r>
      <w:r w:rsidR="00637ACC" w:rsidRPr="00CC4743">
        <w:rPr>
          <w:rFonts w:ascii="Times New Roman" w:hAnsi="Times New Roman"/>
          <w:b w:val="0"/>
          <w:sz w:val="28"/>
          <w:szCs w:val="28"/>
        </w:rPr>
        <w:t xml:space="preserve"> </w:t>
      </w:r>
      <w:r w:rsidR="00637ACC" w:rsidRPr="00377D4F">
        <w:rPr>
          <w:rFonts w:ascii="Times New Roman" w:hAnsi="Times New Roman"/>
          <w:b w:val="0"/>
          <w:sz w:val="28"/>
          <w:szCs w:val="28"/>
        </w:rPr>
        <w:t>2</w:t>
      </w:r>
      <w:r w:rsidR="00637ACC" w:rsidRPr="00CC4743">
        <w:rPr>
          <w:rFonts w:ascii="Times New Roman" w:hAnsi="Times New Roman"/>
          <w:b w:val="0"/>
          <w:sz w:val="28"/>
          <w:szCs w:val="28"/>
        </w:rPr>
        <w:t>.</w:t>
      </w:r>
      <w:r>
        <w:rPr>
          <w:rFonts w:ascii="Times New Roman" w:hAnsi="Times New Roman"/>
          <w:b w:val="0"/>
          <w:sz w:val="28"/>
          <w:szCs w:val="28"/>
        </w:rPr>
        <w:t xml:space="preserve">1 </w:t>
      </w:r>
      <w:r w:rsidR="00377D4F">
        <w:rPr>
          <w:rFonts w:ascii="Times New Roman" w:hAnsi="Times New Roman"/>
          <w:b w:val="0"/>
          <w:sz w:val="28"/>
          <w:szCs w:val="28"/>
        </w:rPr>
        <w:t>–</w:t>
      </w:r>
      <w:r w:rsidR="00637ACC">
        <w:rPr>
          <w:rFonts w:ascii="Times New Roman" w:hAnsi="Times New Roman"/>
          <w:b w:val="0"/>
          <w:sz w:val="28"/>
          <w:szCs w:val="28"/>
        </w:rPr>
        <w:t xml:space="preserve"> </w:t>
      </w:r>
      <w:r w:rsidR="00377D4F">
        <w:rPr>
          <w:rFonts w:ascii="Times New Roman" w:hAnsi="Times New Roman"/>
          <w:b w:val="0"/>
          <w:sz w:val="28"/>
          <w:szCs w:val="28"/>
        </w:rPr>
        <w:t>Схема локальной сети согласно заданию</w:t>
      </w:r>
    </w:p>
    <w:p w:rsidR="00EE2AE9" w:rsidRDefault="00377D4F" w:rsidP="00E364C8">
      <w:pPr>
        <w:pStyle w:val="7322"/>
        <w:numPr>
          <w:ilvl w:val="0"/>
          <w:numId w:val="22"/>
        </w:numPr>
        <w:ind w:left="0" w:firstLine="567"/>
      </w:pPr>
      <w:bookmarkStart w:id="39" w:name="_Toc8753441"/>
      <w:r>
        <w:lastRenderedPageBreak/>
        <w:t xml:space="preserve">Разработка </w:t>
      </w:r>
      <w:r w:rsidR="00C655B7">
        <w:t>программного</w:t>
      </w:r>
      <w:r>
        <w:t xml:space="preserve"> средства</w:t>
      </w:r>
      <w:r w:rsidR="00EE2AE9" w:rsidRPr="00EE2AE9">
        <w:t xml:space="preserve"> пп. 2.1-2.5</w:t>
      </w:r>
      <w:r w:rsidR="00920AB2">
        <w:t xml:space="preserve"> задания</w:t>
      </w:r>
      <w:bookmarkEnd w:id="39"/>
    </w:p>
    <w:p w:rsidR="00484CA9" w:rsidRDefault="00484CA9" w:rsidP="00484CA9">
      <w:pPr>
        <w:pStyle w:val="73230"/>
        <w:numPr>
          <w:ilvl w:val="0"/>
          <w:numId w:val="24"/>
        </w:numPr>
      </w:pPr>
      <w:bookmarkStart w:id="40" w:name="_Toc8753442"/>
      <w:r>
        <w:t>Д</w:t>
      </w:r>
      <w:r w:rsidRPr="00A40B34">
        <w:t>инамическо</w:t>
      </w:r>
      <w:r>
        <w:t>е построение таблицы коммутации</w:t>
      </w:r>
      <w:bookmarkEnd w:id="40"/>
    </w:p>
    <w:p w:rsidR="00E22011" w:rsidRDefault="00E22011" w:rsidP="00E22011">
      <w:pPr>
        <w:pStyle w:val="732"/>
      </w:pPr>
      <w:r>
        <w:t xml:space="preserve">Динамическое построение таблицы коммутации осуществляется путем добавления </w:t>
      </w:r>
      <w:r>
        <w:rPr>
          <w:lang w:val="en-US"/>
        </w:rPr>
        <w:t>mac</w:t>
      </w:r>
      <w:r w:rsidRPr="00E22011">
        <w:t>-</w:t>
      </w:r>
      <w:r>
        <w:t>адреса и номера порта для каждого поступившего на коммутатор кадра.</w:t>
      </w:r>
    </w:p>
    <w:p w:rsidR="00E22011" w:rsidRDefault="007213B8" w:rsidP="00AA1B55">
      <w:pPr>
        <w:pStyle w:val="732"/>
        <w:ind w:firstLine="0"/>
        <w:jc w:val="center"/>
        <w:rPr>
          <w:noProof/>
        </w:rPr>
      </w:pPr>
      <w:r>
        <w:rPr>
          <w:noProof/>
        </w:rPr>
        <w:pict>
          <v:shape id="_x0000_i1032" type="#_x0000_t75" style="width:436.3pt;height:88.35pt;visibility:visible;mso-wrap-style:square">
            <v:imagedata r:id="rId20" o:title="" croptop="13481f" cropbottom="42021f" cropleft="2313f" cropright="35717f"/>
          </v:shape>
        </w:pict>
      </w:r>
    </w:p>
    <w:p w:rsidR="00AA1B55" w:rsidRPr="007D2718" w:rsidRDefault="002153B5" w:rsidP="007D2718">
      <w:pPr>
        <w:pStyle w:val="aa"/>
        <w:ind w:left="927"/>
        <w:jc w:val="center"/>
        <w:rPr>
          <w:rFonts w:ascii="Times New Roman" w:hAnsi="Times New Roman"/>
          <w:b w:val="0"/>
          <w:sz w:val="28"/>
          <w:szCs w:val="28"/>
        </w:rPr>
      </w:pPr>
      <w:r>
        <w:rPr>
          <w:rFonts w:ascii="Times New Roman" w:hAnsi="Times New Roman"/>
          <w:b w:val="0"/>
          <w:sz w:val="28"/>
          <w:szCs w:val="28"/>
        </w:rPr>
        <w:t>Рисунок</w:t>
      </w:r>
      <w:r w:rsidRPr="00CC4743">
        <w:rPr>
          <w:rFonts w:ascii="Times New Roman" w:hAnsi="Times New Roman"/>
          <w:b w:val="0"/>
          <w:sz w:val="28"/>
          <w:szCs w:val="28"/>
        </w:rPr>
        <w:t xml:space="preserve"> </w:t>
      </w:r>
      <w:r w:rsidR="00AA1B55" w:rsidRPr="00AA1B55">
        <w:rPr>
          <w:rFonts w:ascii="Times New Roman" w:hAnsi="Times New Roman"/>
          <w:b w:val="0"/>
          <w:sz w:val="28"/>
          <w:szCs w:val="28"/>
        </w:rPr>
        <w:t>2</w:t>
      </w:r>
      <w:r w:rsidR="00AA1B55" w:rsidRPr="00CC4743">
        <w:rPr>
          <w:rFonts w:ascii="Times New Roman" w:hAnsi="Times New Roman"/>
          <w:b w:val="0"/>
          <w:sz w:val="28"/>
          <w:szCs w:val="28"/>
        </w:rPr>
        <w:t>.</w:t>
      </w:r>
      <w:r w:rsidR="00AA1B55" w:rsidRPr="00AA1B55">
        <w:rPr>
          <w:rFonts w:ascii="Times New Roman" w:hAnsi="Times New Roman"/>
          <w:b w:val="0"/>
          <w:sz w:val="28"/>
          <w:szCs w:val="28"/>
        </w:rPr>
        <w:t>2</w:t>
      </w:r>
      <w:r>
        <w:rPr>
          <w:rFonts w:ascii="Times New Roman" w:hAnsi="Times New Roman"/>
          <w:b w:val="0"/>
          <w:sz w:val="28"/>
          <w:szCs w:val="28"/>
        </w:rPr>
        <w:t xml:space="preserve"> - </w:t>
      </w:r>
      <w:r w:rsidR="00AA1B55">
        <w:rPr>
          <w:rFonts w:ascii="Times New Roman" w:hAnsi="Times New Roman"/>
          <w:b w:val="0"/>
          <w:sz w:val="28"/>
          <w:szCs w:val="28"/>
        </w:rPr>
        <w:t>Таблица коммутации</w:t>
      </w:r>
    </w:p>
    <w:p w:rsidR="00484CA9" w:rsidRDefault="00484CA9" w:rsidP="00484CA9">
      <w:pPr>
        <w:pStyle w:val="73230"/>
        <w:numPr>
          <w:ilvl w:val="0"/>
          <w:numId w:val="24"/>
        </w:numPr>
      </w:pPr>
      <w:bookmarkStart w:id="41" w:name="_Toc8753443"/>
      <w:r>
        <w:t>П</w:t>
      </w:r>
      <w:r w:rsidRPr="00A40B34">
        <w:t xml:space="preserve">оддержка таблицы коммутации в актуальном </w:t>
      </w:r>
      <w:r>
        <w:t>состоянии</w:t>
      </w:r>
      <w:bookmarkEnd w:id="41"/>
    </w:p>
    <w:p w:rsidR="007D2718" w:rsidRPr="00A40B34" w:rsidRDefault="00AA1B55" w:rsidP="007D2718">
      <w:pPr>
        <w:pStyle w:val="732"/>
      </w:pPr>
      <w:r>
        <w:t xml:space="preserve">За счет использования </w:t>
      </w:r>
      <w:r w:rsidRPr="00AA1B55">
        <w:t>std::map — отсортированн</w:t>
      </w:r>
      <w:r>
        <w:t>ого</w:t>
      </w:r>
      <w:r w:rsidRPr="00AA1B55">
        <w:t xml:space="preserve"> ассоциативн</w:t>
      </w:r>
      <w:r>
        <w:t>ого</w:t>
      </w:r>
      <w:r w:rsidRPr="00AA1B55">
        <w:t xml:space="preserve"> контейнер</w:t>
      </w:r>
      <w:r>
        <w:t>а</w:t>
      </w:r>
      <w:r w:rsidRPr="00AA1B55">
        <w:t>, который содержит пары ключ-значение с неповторяющимися ключами</w:t>
      </w:r>
      <w:r>
        <w:t xml:space="preserve"> осуществляется поддержка таблицы коммутации в</w:t>
      </w:r>
      <w:r w:rsidRPr="00AA1B55">
        <w:t xml:space="preserve"> </w:t>
      </w:r>
      <w:r w:rsidRPr="00A40B34">
        <w:t xml:space="preserve">актуальном </w:t>
      </w:r>
      <w:r>
        <w:t>состоянии. При Добавлении новой записи с тем же ключом – значение обновляется.</w:t>
      </w:r>
    </w:p>
    <w:p w:rsidR="00484CA9" w:rsidRDefault="00484CA9" w:rsidP="007D2718">
      <w:pPr>
        <w:pStyle w:val="73230"/>
        <w:keepNext w:val="0"/>
        <w:numPr>
          <w:ilvl w:val="0"/>
          <w:numId w:val="24"/>
        </w:numPr>
        <w:ind w:left="924" w:hanging="357"/>
      </w:pPr>
      <w:bookmarkStart w:id="42" w:name="_Toc8753444"/>
      <w:r>
        <w:t>П</w:t>
      </w:r>
      <w:r w:rsidRPr="00A40B34">
        <w:t>росмотр текущего содержимого таблицы коммут</w:t>
      </w:r>
      <w:r>
        <w:t>ации в режиме реального времени</w:t>
      </w:r>
      <w:bookmarkEnd w:id="42"/>
    </w:p>
    <w:p w:rsidR="007D2718" w:rsidRDefault="007D2718" w:rsidP="007D2718">
      <w:pPr>
        <w:pStyle w:val="732"/>
      </w:pPr>
      <w:r>
        <w:t>Было реализовано специальное меню, в котором пункт №1 отвечает за просмотр таблицы коммутации в динамическом режиме</w:t>
      </w:r>
      <w:r w:rsidR="000A6159">
        <w:t>.</w:t>
      </w:r>
    </w:p>
    <w:p w:rsidR="000A6159" w:rsidRDefault="007213B8" w:rsidP="000A6159">
      <w:pPr>
        <w:pStyle w:val="732"/>
        <w:ind w:firstLine="0"/>
        <w:jc w:val="center"/>
        <w:rPr>
          <w:noProof/>
        </w:rPr>
      </w:pPr>
      <w:r>
        <w:rPr>
          <w:noProof/>
        </w:rPr>
        <w:pict>
          <v:shape id="_x0000_i1033" type="#_x0000_t75" style="width:440.55pt;height:65.75pt;visibility:visible;mso-wrap-style:square">
            <v:imagedata r:id="rId21" o:title="" croptop="18155f" cropbottom="40831f" cropleft="7325f" cropright="33539f"/>
          </v:shape>
        </w:pict>
      </w:r>
    </w:p>
    <w:p w:rsidR="000A6159" w:rsidRPr="000A6159" w:rsidRDefault="002153B5" w:rsidP="000A6159">
      <w:pPr>
        <w:pStyle w:val="aa"/>
        <w:ind w:left="927"/>
        <w:jc w:val="center"/>
        <w:rPr>
          <w:rFonts w:ascii="Times New Roman" w:hAnsi="Times New Roman"/>
          <w:b w:val="0"/>
          <w:sz w:val="28"/>
          <w:szCs w:val="28"/>
        </w:rPr>
      </w:pPr>
      <w:r>
        <w:rPr>
          <w:rFonts w:ascii="Times New Roman" w:hAnsi="Times New Roman"/>
          <w:b w:val="0"/>
          <w:sz w:val="28"/>
          <w:szCs w:val="28"/>
        </w:rPr>
        <w:t>Рисунок</w:t>
      </w:r>
      <w:r w:rsidRPr="00CC4743">
        <w:rPr>
          <w:rFonts w:ascii="Times New Roman" w:hAnsi="Times New Roman"/>
          <w:b w:val="0"/>
          <w:sz w:val="28"/>
          <w:szCs w:val="28"/>
        </w:rPr>
        <w:t xml:space="preserve"> </w:t>
      </w:r>
      <w:r w:rsidR="000A6159" w:rsidRPr="00AA1B55">
        <w:rPr>
          <w:rFonts w:ascii="Times New Roman" w:hAnsi="Times New Roman"/>
          <w:b w:val="0"/>
          <w:sz w:val="28"/>
          <w:szCs w:val="28"/>
        </w:rPr>
        <w:t>2</w:t>
      </w:r>
      <w:r w:rsidR="000A6159" w:rsidRPr="00CC4743">
        <w:rPr>
          <w:rFonts w:ascii="Times New Roman" w:hAnsi="Times New Roman"/>
          <w:b w:val="0"/>
          <w:sz w:val="28"/>
          <w:szCs w:val="28"/>
        </w:rPr>
        <w:t>.</w:t>
      </w:r>
      <w:r>
        <w:rPr>
          <w:rFonts w:ascii="Times New Roman" w:hAnsi="Times New Roman"/>
          <w:b w:val="0"/>
          <w:sz w:val="28"/>
          <w:szCs w:val="28"/>
        </w:rPr>
        <w:t>3 -</w:t>
      </w:r>
      <w:r w:rsidR="000A6159">
        <w:rPr>
          <w:rFonts w:ascii="Times New Roman" w:hAnsi="Times New Roman"/>
          <w:b w:val="0"/>
          <w:sz w:val="28"/>
          <w:szCs w:val="28"/>
        </w:rPr>
        <w:t xml:space="preserve"> Реализация меню</w:t>
      </w:r>
    </w:p>
    <w:p w:rsidR="000A6159" w:rsidRDefault="00484CA9" w:rsidP="000A6159">
      <w:pPr>
        <w:pStyle w:val="73230"/>
        <w:keepNext w:val="0"/>
        <w:numPr>
          <w:ilvl w:val="0"/>
          <w:numId w:val="24"/>
        </w:numPr>
        <w:ind w:left="924" w:hanging="357"/>
      </w:pPr>
      <w:bookmarkStart w:id="43" w:name="_Toc8753445"/>
      <w:r>
        <w:t>О</w:t>
      </w:r>
      <w:r w:rsidRPr="00A40B34">
        <w:t>граничение времени жизни записи в таблице коммутации</w:t>
      </w:r>
      <w:bookmarkEnd w:id="43"/>
      <w:r w:rsidRPr="00A40B34">
        <w:t xml:space="preserve"> </w:t>
      </w:r>
    </w:p>
    <w:p w:rsidR="000A6159" w:rsidRDefault="000A6159" w:rsidP="000A6159">
      <w:pPr>
        <w:pStyle w:val="732"/>
      </w:pPr>
      <w:r>
        <w:t>Пункт №2 меню (рисунок 2.</w:t>
      </w:r>
      <w:r w:rsidR="002153B5">
        <w:t>3</w:t>
      </w:r>
      <w:r>
        <w:t>) отвечает за о</w:t>
      </w:r>
      <w:r w:rsidRPr="00A40B34">
        <w:t>граничение времени жизни записи в таблице коммутации</w:t>
      </w:r>
      <w:r>
        <w:t>.</w:t>
      </w:r>
      <w:r w:rsidRPr="000A6159">
        <w:t xml:space="preserve"> </w:t>
      </w:r>
      <w:r>
        <w:t>М</w:t>
      </w:r>
      <w:r w:rsidRPr="00A40B34">
        <w:t>аксимальное время жизни задается пользоват</w:t>
      </w:r>
      <w:r>
        <w:t>елем с клавиатуры (в секундах).</w:t>
      </w:r>
    </w:p>
    <w:p w:rsidR="000A6159" w:rsidRPr="00A40B34" w:rsidRDefault="000A6159" w:rsidP="000A6159">
      <w:pPr>
        <w:pStyle w:val="732"/>
      </w:pPr>
    </w:p>
    <w:p w:rsidR="000A6159" w:rsidRDefault="00484CA9" w:rsidP="000A6159">
      <w:pPr>
        <w:pStyle w:val="73230"/>
        <w:numPr>
          <w:ilvl w:val="0"/>
          <w:numId w:val="24"/>
        </w:numPr>
      </w:pPr>
      <w:bookmarkStart w:id="44" w:name="_Toc8753446"/>
      <w:r>
        <w:lastRenderedPageBreak/>
        <w:t>П</w:t>
      </w:r>
      <w:r w:rsidRPr="00A40B34">
        <w:t>редотвращение зацикливания кадров п</w:t>
      </w:r>
      <w:r>
        <w:t>ри ретрансляции через узел MITM</w:t>
      </w:r>
      <w:bookmarkEnd w:id="44"/>
    </w:p>
    <w:p w:rsidR="00637ACC" w:rsidRDefault="000A6159" w:rsidP="000A6159">
      <w:pPr>
        <w:pStyle w:val="732"/>
      </w:pPr>
      <w:r>
        <w:t>Предотвращение зацикливания кадров осуществляется за счет специального условия. Если mac-адрес назначения принадлежит порту, с которого кадр поступил на коммутатор, кадр никуда не отправляется.</w:t>
      </w:r>
    </w:p>
    <w:p w:rsidR="00EE2AE9" w:rsidRDefault="00EE2AE9" w:rsidP="00377D4F">
      <w:pPr>
        <w:pStyle w:val="7322"/>
        <w:numPr>
          <w:ilvl w:val="0"/>
          <w:numId w:val="22"/>
        </w:numPr>
        <w:ind w:left="0" w:firstLine="567"/>
      </w:pPr>
      <w:r>
        <w:t xml:space="preserve"> </w:t>
      </w:r>
      <w:bookmarkStart w:id="45" w:name="_Toc8753447"/>
      <w:r w:rsidR="00377D4F">
        <w:t xml:space="preserve">Разработка </w:t>
      </w:r>
      <w:r w:rsidR="00C655B7">
        <w:t>программных</w:t>
      </w:r>
      <w:r w:rsidR="00377D4F">
        <w:t xml:space="preserve"> средств: </w:t>
      </w:r>
      <w:r w:rsidRPr="00EE2AE9">
        <w:t>«ECHO-сервера» и «ECHO-клиента»</w:t>
      </w:r>
      <w:bookmarkEnd w:id="45"/>
    </w:p>
    <w:p w:rsidR="00EC0CEB" w:rsidRDefault="00EC0CEB" w:rsidP="00EC0CEB">
      <w:pPr>
        <w:pStyle w:val="732"/>
      </w:pPr>
      <w:r>
        <w:t>Реализовано клиент-серверное приложение «ECHO-сервер», осуществляющее обмен данными по протоко</w:t>
      </w:r>
      <w:r w:rsidR="00C655B7">
        <w:t>лу UDP, со следующими функциями.</w:t>
      </w:r>
    </w:p>
    <w:p w:rsidR="00EC0CEB" w:rsidRDefault="00C655B7" w:rsidP="00EC0CEB">
      <w:pPr>
        <w:pStyle w:val="732"/>
        <w:ind w:left="219" w:firstLine="708"/>
      </w:pPr>
      <w:r>
        <w:t>С</w:t>
      </w:r>
      <w:r w:rsidR="00EC0CEB">
        <w:t>ерверная часть:</w:t>
      </w:r>
    </w:p>
    <w:p w:rsidR="00EC0CEB" w:rsidRDefault="00EC0CEB" w:rsidP="00C655B7">
      <w:pPr>
        <w:pStyle w:val="732"/>
        <w:numPr>
          <w:ilvl w:val="0"/>
          <w:numId w:val="38"/>
        </w:numPr>
      </w:pPr>
      <w:r>
        <w:t xml:space="preserve">создание сервера с возможностью задания порта в командной строке и из файла «udp_server.cfg»; </w:t>
      </w:r>
    </w:p>
    <w:p w:rsidR="00EC0CEB" w:rsidRDefault="00EC0CEB" w:rsidP="00C655B7">
      <w:pPr>
        <w:pStyle w:val="732"/>
        <w:numPr>
          <w:ilvl w:val="0"/>
          <w:numId w:val="38"/>
        </w:numPr>
      </w:pPr>
      <w:r>
        <w:t>вывод сервером на экран всех принятых данных (IP-адрес отправителя, порт отправителя, сообщение);</w:t>
      </w:r>
    </w:p>
    <w:p w:rsidR="00EC0CEB" w:rsidRDefault="00EC0CEB" w:rsidP="00C655B7">
      <w:pPr>
        <w:pStyle w:val="732"/>
        <w:numPr>
          <w:ilvl w:val="0"/>
          <w:numId w:val="40"/>
        </w:numPr>
      </w:pPr>
      <w:r>
        <w:t>отсылка отправителю принятого от него сообщения.</w:t>
      </w:r>
    </w:p>
    <w:p w:rsidR="00EC0CEB" w:rsidRDefault="00C655B7" w:rsidP="00EC0CEB">
      <w:pPr>
        <w:pStyle w:val="732"/>
        <w:ind w:left="219" w:firstLine="708"/>
      </w:pPr>
      <w:r>
        <w:t>К</w:t>
      </w:r>
      <w:r w:rsidR="00EC0CEB">
        <w:t>лиентская часть:</w:t>
      </w:r>
    </w:p>
    <w:p w:rsidR="00EC0CEB" w:rsidRDefault="00EC0CEB" w:rsidP="00C655B7">
      <w:pPr>
        <w:pStyle w:val="732"/>
        <w:numPr>
          <w:ilvl w:val="0"/>
          <w:numId w:val="39"/>
        </w:numPr>
      </w:pPr>
      <w:r>
        <w:t>создание клиента с возможностью задания IP-адреса сервера, порта сервера и порта клиента в командной строке и из файла «udp_client.cfg»;</w:t>
      </w:r>
    </w:p>
    <w:p w:rsidR="007A40E1" w:rsidRDefault="00EC0CEB" w:rsidP="00C655B7">
      <w:pPr>
        <w:pStyle w:val="732"/>
        <w:numPr>
          <w:ilvl w:val="0"/>
          <w:numId w:val="39"/>
        </w:numPr>
      </w:pPr>
      <w:r>
        <w:t>отправка вводимого с клавиатуры сообщения серверу и вывод на экран ответного сообщения.</w:t>
      </w:r>
    </w:p>
    <w:p w:rsidR="000545A3" w:rsidRDefault="00380667" w:rsidP="007A40E1">
      <w:pPr>
        <w:pStyle w:val="732"/>
        <w:ind w:firstLine="0"/>
        <w:jc w:val="center"/>
      </w:pPr>
      <w:r>
        <w:object w:dxaOrig="9996" w:dyaOrig="4964">
          <v:shape id="_x0000_i1034" type="#_x0000_t75" style="width:402.8pt;height:184.5pt" o:ole="">
            <v:imagedata r:id="rId22" o:title=""/>
          </v:shape>
          <o:OLEObject Type="Embed" ProgID="Visio.Drawing.11" ShapeID="_x0000_i1034" DrawAspect="Content" ObjectID="_1638813941" r:id="rId23"/>
        </w:object>
      </w:r>
    </w:p>
    <w:p w:rsidR="007C3DF5" w:rsidRDefault="002153B5" w:rsidP="007C3DF5">
      <w:pPr>
        <w:pStyle w:val="aa"/>
        <w:ind w:left="927"/>
        <w:jc w:val="center"/>
        <w:rPr>
          <w:rFonts w:ascii="Times New Roman" w:hAnsi="Times New Roman"/>
          <w:b w:val="0"/>
          <w:sz w:val="28"/>
          <w:szCs w:val="28"/>
        </w:rPr>
      </w:pPr>
      <w:r>
        <w:rPr>
          <w:rFonts w:ascii="Times New Roman" w:hAnsi="Times New Roman"/>
          <w:b w:val="0"/>
          <w:sz w:val="28"/>
          <w:szCs w:val="28"/>
        </w:rPr>
        <w:t>Рисунок</w:t>
      </w:r>
      <w:r w:rsidR="007A40E1" w:rsidRPr="00CC4743">
        <w:rPr>
          <w:rFonts w:ascii="Times New Roman" w:hAnsi="Times New Roman"/>
          <w:b w:val="0"/>
          <w:sz w:val="28"/>
          <w:szCs w:val="28"/>
        </w:rPr>
        <w:t xml:space="preserve"> </w:t>
      </w:r>
      <w:r w:rsidR="007A40E1" w:rsidRPr="00AA1B55">
        <w:rPr>
          <w:rFonts w:ascii="Times New Roman" w:hAnsi="Times New Roman"/>
          <w:b w:val="0"/>
          <w:sz w:val="28"/>
          <w:szCs w:val="28"/>
        </w:rPr>
        <w:t>2</w:t>
      </w:r>
      <w:r w:rsidR="007A40E1" w:rsidRPr="00CC4743">
        <w:rPr>
          <w:rFonts w:ascii="Times New Roman" w:hAnsi="Times New Roman"/>
          <w:b w:val="0"/>
          <w:sz w:val="28"/>
          <w:szCs w:val="28"/>
        </w:rPr>
        <w:t>.</w:t>
      </w:r>
      <w:r w:rsidR="00380667">
        <w:rPr>
          <w:rFonts w:ascii="Times New Roman" w:hAnsi="Times New Roman"/>
          <w:b w:val="0"/>
          <w:sz w:val="28"/>
          <w:szCs w:val="28"/>
        </w:rPr>
        <w:t>4 -</w:t>
      </w:r>
      <w:r w:rsidR="007A40E1">
        <w:rPr>
          <w:rFonts w:ascii="Times New Roman" w:hAnsi="Times New Roman"/>
          <w:b w:val="0"/>
          <w:sz w:val="28"/>
          <w:szCs w:val="28"/>
        </w:rPr>
        <w:t xml:space="preserve"> </w:t>
      </w:r>
      <w:r w:rsidR="007C3DF5" w:rsidRPr="007C3DF5">
        <w:rPr>
          <w:rFonts w:ascii="Times New Roman" w:hAnsi="Times New Roman"/>
          <w:b w:val="0"/>
          <w:sz w:val="28"/>
          <w:szCs w:val="28"/>
        </w:rPr>
        <w:t>Сетев</w:t>
      </w:r>
      <w:r w:rsidR="007C3DF5">
        <w:rPr>
          <w:rFonts w:ascii="Times New Roman" w:hAnsi="Times New Roman"/>
          <w:b w:val="0"/>
          <w:sz w:val="28"/>
          <w:szCs w:val="28"/>
        </w:rPr>
        <w:t>ые</w:t>
      </w:r>
      <w:r w:rsidR="007C3DF5" w:rsidRPr="007C3DF5">
        <w:rPr>
          <w:rFonts w:ascii="Times New Roman" w:hAnsi="Times New Roman"/>
          <w:b w:val="0"/>
          <w:sz w:val="28"/>
          <w:szCs w:val="28"/>
        </w:rPr>
        <w:t xml:space="preserve"> настройки </w:t>
      </w:r>
      <w:r w:rsidR="007C3DF5" w:rsidRPr="007A40E1">
        <w:rPr>
          <w:rFonts w:ascii="Times New Roman" w:hAnsi="Times New Roman"/>
          <w:b w:val="0"/>
          <w:sz w:val="28"/>
          <w:szCs w:val="28"/>
        </w:rPr>
        <w:t>«ECHO-сервера» и «ECHO-клиента»</w:t>
      </w:r>
    </w:p>
    <w:p w:rsidR="007A40E1" w:rsidRPr="007C3DF5" w:rsidRDefault="007C3DF5" w:rsidP="007A40E1">
      <w:pPr>
        <w:pStyle w:val="aa"/>
        <w:ind w:left="927"/>
        <w:jc w:val="center"/>
        <w:rPr>
          <w:rFonts w:ascii="Times New Roman" w:hAnsi="Times New Roman"/>
          <w:b w:val="0"/>
          <w:sz w:val="28"/>
          <w:szCs w:val="28"/>
        </w:rPr>
      </w:pPr>
      <w:r w:rsidRPr="007C3DF5">
        <w:rPr>
          <w:rFonts w:ascii="Times New Roman" w:hAnsi="Times New Roman"/>
          <w:b w:val="0"/>
          <w:sz w:val="28"/>
          <w:szCs w:val="28"/>
        </w:rPr>
        <w:lastRenderedPageBreak/>
        <w:t xml:space="preserve">где Х </w:t>
      </w:r>
      <w:r>
        <w:rPr>
          <w:rFonts w:ascii="Times New Roman" w:hAnsi="Times New Roman"/>
          <w:b w:val="0"/>
          <w:sz w:val="28"/>
          <w:szCs w:val="28"/>
        </w:rPr>
        <w:t>и</w:t>
      </w:r>
      <w:r w:rsidRPr="007C3DF5">
        <w:rPr>
          <w:rFonts w:ascii="Times New Roman" w:hAnsi="Times New Roman"/>
          <w:b w:val="0"/>
          <w:sz w:val="28"/>
          <w:szCs w:val="28"/>
        </w:rPr>
        <w:t xml:space="preserve"> У -</w:t>
      </w:r>
      <w:r>
        <w:rPr>
          <w:rFonts w:ascii="Times New Roman" w:hAnsi="Times New Roman"/>
          <w:b w:val="0"/>
          <w:sz w:val="28"/>
          <w:szCs w:val="28"/>
        </w:rPr>
        <w:t xml:space="preserve"> </w:t>
      </w:r>
      <w:r w:rsidRPr="007C3DF5">
        <w:rPr>
          <w:rFonts w:ascii="Times New Roman" w:hAnsi="Times New Roman"/>
          <w:b w:val="0"/>
          <w:sz w:val="28"/>
          <w:szCs w:val="28"/>
        </w:rPr>
        <w:t>это</w:t>
      </w:r>
      <w:r w:rsidR="007A40E1" w:rsidRPr="007A40E1">
        <w:rPr>
          <w:rFonts w:ascii="Times New Roman" w:hAnsi="Times New Roman"/>
          <w:b w:val="0"/>
          <w:sz w:val="28"/>
          <w:szCs w:val="28"/>
        </w:rPr>
        <w:t xml:space="preserve"> </w:t>
      </w:r>
      <w:r>
        <w:rPr>
          <w:rFonts w:ascii="Times New Roman" w:hAnsi="Times New Roman"/>
          <w:b w:val="0"/>
          <w:sz w:val="28"/>
          <w:szCs w:val="28"/>
        </w:rPr>
        <w:t xml:space="preserve">различные компьютеры из набора </w:t>
      </w:r>
      <w:r w:rsidRPr="007C3DF5">
        <w:rPr>
          <w:rFonts w:ascii="Times New Roman" w:hAnsi="Times New Roman"/>
          <w:b w:val="0"/>
          <w:sz w:val="28"/>
          <w:szCs w:val="28"/>
        </w:rPr>
        <w:t>({13}, {26}, {39}, {52})</w:t>
      </w:r>
      <w:r>
        <w:rPr>
          <w:rFonts w:ascii="Times New Roman" w:hAnsi="Times New Roman"/>
          <w:b w:val="0"/>
          <w:sz w:val="28"/>
          <w:szCs w:val="28"/>
        </w:rPr>
        <w:t xml:space="preserve"> </w:t>
      </w:r>
      <w:r w:rsidRPr="007C3DF5">
        <w:rPr>
          <w:rFonts w:ascii="Times New Roman" w:hAnsi="Times New Roman"/>
          <w:b w:val="0"/>
          <w:sz w:val="28"/>
          <w:szCs w:val="28"/>
        </w:rPr>
        <w:t>согл</w:t>
      </w:r>
      <w:r>
        <w:rPr>
          <w:rFonts w:ascii="Times New Roman" w:hAnsi="Times New Roman"/>
          <w:b w:val="0"/>
          <w:sz w:val="28"/>
          <w:szCs w:val="28"/>
        </w:rPr>
        <w:t>асно</w:t>
      </w:r>
      <w:r w:rsidRPr="007C3DF5">
        <w:rPr>
          <w:rFonts w:ascii="Times New Roman" w:hAnsi="Times New Roman"/>
          <w:b w:val="0"/>
          <w:sz w:val="28"/>
          <w:szCs w:val="28"/>
        </w:rPr>
        <w:t xml:space="preserve"> </w:t>
      </w:r>
      <w:r>
        <w:rPr>
          <w:rFonts w:ascii="Times New Roman" w:hAnsi="Times New Roman"/>
          <w:b w:val="0"/>
          <w:sz w:val="28"/>
          <w:szCs w:val="28"/>
        </w:rPr>
        <w:t>номеру</w:t>
      </w:r>
      <w:r w:rsidRPr="007C3DF5">
        <w:rPr>
          <w:rFonts w:ascii="Times New Roman" w:hAnsi="Times New Roman"/>
          <w:b w:val="0"/>
          <w:sz w:val="28"/>
          <w:szCs w:val="28"/>
        </w:rPr>
        <w:t xml:space="preserve"> варианта</w:t>
      </w:r>
    </w:p>
    <w:p w:rsidR="00EC0CEB" w:rsidRDefault="007213B8" w:rsidP="00AD4174">
      <w:pPr>
        <w:jc w:val="center"/>
        <w:rPr>
          <w:noProof/>
          <w:lang w:eastAsia="ru-RU"/>
        </w:rPr>
      </w:pPr>
      <w:r>
        <w:rPr>
          <w:noProof/>
          <w:lang w:eastAsia="ru-RU"/>
        </w:rPr>
        <w:pict>
          <v:shape id="_x0000_i1035" type="#_x0000_t75" style="width:488.05pt;height:105.45pt;visibility:visible;mso-wrap-style:square">
            <v:imagedata r:id="rId24" o:title="" croptop="8807f" cropbottom="46321f" cropleft="1220f" cropright="37165f"/>
          </v:shape>
        </w:pict>
      </w:r>
    </w:p>
    <w:p w:rsidR="00AD4174" w:rsidRPr="00BD21C4" w:rsidRDefault="002153B5" w:rsidP="00BD21C4">
      <w:pPr>
        <w:pStyle w:val="aa"/>
        <w:ind w:left="927"/>
        <w:jc w:val="center"/>
        <w:rPr>
          <w:rFonts w:ascii="Times New Roman" w:hAnsi="Times New Roman"/>
          <w:b w:val="0"/>
          <w:sz w:val="28"/>
          <w:szCs w:val="28"/>
        </w:rPr>
      </w:pPr>
      <w:r>
        <w:rPr>
          <w:rFonts w:ascii="Times New Roman" w:hAnsi="Times New Roman"/>
          <w:b w:val="0"/>
          <w:sz w:val="28"/>
          <w:szCs w:val="28"/>
        </w:rPr>
        <w:t>Рисунок</w:t>
      </w:r>
      <w:r w:rsidRPr="00CC4743">
        <w:rPr>
          <w:rFonts w:ascii="Times New Roman" w:hAnsi="Times New Roman"/>
          <w:b w:val="0"/>
          <w:sz w:val="28"/>
          <w:szCs w:val="28"/>
        </w:rPr>
        <w:t xml:space="preserve"> </w:t>
      </w:r>
      <w:r w:rsidR="00BD21C4" w:rsidRPr="00AA1B55">
        <w:rPr>
          <w:rFonts w:ascii="Times New Roman" w:hAnsi="Times New Roman"/>
          <w:b w:val="0"/>
          <w:sz w:val="28"/>
          <w:szCs w:val="28"/>
        </w:rPr>
        <w:t>2</w:t>
      </w:r>
      <w:r w:rsidR="00BD21C4" w:rsidRPr="00CC4743">
        <w:rPr>
          <w:rFonts w:ascii="Times New Roman" w:hAnsi="Times New Roman"/>
          <w:b w:val="0"/>
          <w:sz w:val="28"/>
          <w:szCs w:val="28"/>
        </w:rPr>
        <w:t>.</w:t>
      </w:r>
      <w:r w:rsidR="00380667">
        <w:rPr>
          <w:rFonts w:ascii="Times New Roman" w:hAnsi="Times New Roman"/>
          <w:b w:val="0"/>
          <w:sz w:val="28"/>
          <w:szCs w:val="28"/>
        </w:rPr>
        <w:t>5 -</w:t>
      </w:r>
      <w:r w:rsidR="00BD21C4">
        <w:rPr>
          <w:rFonts w:ascii="Times New Roman" w:hAnsi="Times New Roman"/>
          <w:b w:val="0"/>
          <w:sz w:val="28"/>
          <w:szCs w:val="28"/>
        </w:rPr>
        <w:t xml:space="preserve"> Демонстрация работы </w:t>
      </w:r>
      <w:r w:rsidR="00BD21C4" w:rsidRPr="007A40E1">
        <w:rPr>
          <w:rFonts w:ascii="Times New Roman" w:hAnsi="Times New Roman"/>
          <w:b w:val="0"/>
          <w:sz w:val="28"/>
          <w:szCs w:val="28"/>
        </w:rPr>
        <w:t>«ECHO-клиента»</w:t>
      </w:r>
    </w:p>
    <w:p w:rsidR="00AD4174" w:rsidRPr="00EC0CEB" w:rsidRDefault="007213B8" w:rsidP="00AD4174">
      <w:pPr>
        <w:jc w:val="center"/>
      </w:pPr>
      <w:r>
        <w:rPr>
          <w:noProof/>
          <w:lang w:eastAsia="ru-RU"/>
        </w:rPr>
        <w:pict>
          <v:shape id="_x0000_i1036" type="#_x0000_t75" style="width:491.15pt;height:153.75pt;visibility:visible;mso-wrap-style:square">
            <v:imagedata r:id="rId25" o:title="" croptop="16903f" cropbottom="33328f" cropleft="8031f" cropright="30005f"/>
          </v:shape>
        </w:pict>
      </w:r>
    </w:p>
    <w:p w:rsidR="007A40E1" w:rsidRPr="00BD21C4" w:rsidRDefault="002153B5" w:rsidP="00BD21C4">
      <w:pPr>
        <w:pStyle w:val="aa"/>
        <w:ind w:left="927"/>
        <w:jc w:val="center"/>
        <w:rPr>
          <w:rFonts w:ascii="Times New Roman" w:hAnsi="Times New Roman"/>
          <w:b w:val="0"/>
          <w:sz w:val="28"/>
          <w:szCs w:val="28"/>
        </w:rPr>
      </w:pPr>
      <w:r>
        <w:rPr>
          <w:rFonts w:ascii="Times New Roman" w:hAnsi="Times New Roman"/>
          <w:b w:val="0"/>
          <w:sz w:val="28"/>
          <w:szCs w:val="28"/>
        </w:rPr>
        <w:t>Рисунок</w:t>
      </w:r>
      <w:r w:rsidRPr="00CC4743">
        <w:rPr>
          <w:rFonts w:ascii="Times New Roman" w:hAnsi="Times New Roman"/>
          <w:b w:val="0"/>
          <w:sz w:val="28"/>
          <w:szCs w:val="28"/>
        </w:rPr>
        <w:t xml:space="preserve"> </w:t>
      </w:r>
      <w:r w:rsidR="00BD21C4" w:rsidRPr="00AA1B55">
        <w:rPr>
          <w:rFonts w:ascii="Times New Roman" w:hAnsi="Times New Roman"/>
          <w:b w:val="0"/>
          <w:sz w:val="28"/>
          <w:szCs w:val="28"/>
        </w:rPr>
        <w:t>2</w:t>
      </w:r>
      <w:r w:rsidR="00BD21C4" w:rsidRPr="00CC4743">
        <w:rPr>
          <w:rFonts w:ascii="Times New Roman" w:hAnsi="Times New Roman"/>
          <w:b w:val="0"/>
          <w:sz w:val="28"/>
          <w:szCs w:val="28"/>
        </w:rPr>
        <w:t>.</w:t>
      </w:r>
      <w:r w:rsidR="00380667">
        <w:rPr>
          <w:rFonts w:ascii="Times New Roman" w:hAnsi="Times New Roman"/>
          <w:b w:val="0"/>
          <w:sz w:val="28"/>
          <w:szCs w:val="28"/>
        </w:rPr>
        <w:t>6 - Де</w:t>
      </w:r>
      <w:r w:rsidR="00BD21C4">
        <w:rPr>
          <w:rFonts w:ascii="Times New Roman" w:hAnsi="Times New Roman"/>
          <w:b w:val="0"/>
          <w:sz w:val="28"/>
          <w:szCs w:val="28"/>
        </w:rPr>
        <w:t xml:space="preserve">монстрация работы </w:t>
      </w:r>
      <w:r w:rsidR="00BD21C4" w:rsidRPr="007A40E1">
        <w:rPr>
          <w:rFonts w:ascii="Times New Roman" w:hAnsi="Times New Roman"/>
          <w:b w:val="0"/>
          <w:sz w:val="28"/>
          <w:szCs w:val="28"/>
        </w:rPr>
        <w:t>«ECHO-</w:t>
      </w:r>
      <w:r w:rsidR="00BD21C4">
        <w:rPr>
          <w:rFonts w:ascii="Times New Roman" w:hAnsi="Times New Roman"/>
          <w:b w:val="0"/>
          <w:sz w:val="28"/>
          <w:szCs w:val="28"/>
        </w:rPr>
        <w:t>сервера</w:t>
      </w:r>
      <w:r w:rsidR="00BD21C4" w:rsidRPr="007A40E1">
        <w:rPr>
          <w:rFonts w:ascii="Times New Roman" w:hAnsi="Times New Roman"/>
          <w:b w:val="0"/>
          <w:sz w:val="28"/>
          <w:szCs w:val="28"/>
        </w:rPr>
        <w:t>»</w:t>
      </w:r>
    </w:p>
    <w:p w:rsidR="00EE2AE9" w:rsidRDefault="00377D4F" w:rsidP="00E364C8">
      <w:pPr>
        <w:pStyle w:val="7322"/>
        <w:numPr>
          <w:ilvl w:val="0"/>
          <w:numId w:val="22"/>
        </w:numPr>
        <w:ind w:left="0" w:firstLine="567"/>
      </w:pPr>
      <w:bookmarkStart w:id="46" w:name="_Toc8753448"/>
      <w:r>
        <w:t xml:space="preserve">Разработка </w:t>
      </w:r>
      <w:r w:rsidR="00C655B7">
        <w:t>программных</w:t>
      </w:r>
      <w:r>
        <w:t xml:space="preserve"> средств: </w:t>
      </w:r>
      <w:r w:rsidR="00EE2AE9" w:rsidRPr="00EE2AE9">
        <w:t>«чат-сервера» и «чат-клиента»</w:t>
      </w:r>
      <w:bookmarkEnd w:id="46"/>
    </w:p>
    <w:p w:rsidR="00BD21C4" w:rsidRDefault="00BD21C4" w:rsidP="00BD21C4">
      <w:pPr>
        <w:pStyle w:val="732"/>
      </w:pPr>
      <w:r>
        <w:t xml:space="preserve">Реализовано клиент-серверное приложение «Чат», осуществляющее обмен данными по протоколу TCP, со следующими </w:t>
      </w:r>
      <w:r w:rsidR="00C655B7">
        <w:t>функциями.</w:t>
      </w:r>
    </w:p>
    <w:p w:rsidR="00BD21C4" w:rsidRDefault="00C655B7" w:rsidP="00C655B7">
      <w:pPr>
        <w:pStyle w:val="732"/>
        <w:ind w:firstLine="284"/>
      </w:pPr>
      <w:r>
        <w:t>С</w:t>
      </w:r>
      <w:r w:rsidR="00BD21C4">
        <w:t>ерверная часть:</w:t>
      </w:r>
    </w:p>
    <w:p w:rsidR="00BD21C4" w:rsidRDefault="00BD21C4" w:rsidP="00C655B7">
      <w:pPr>
        <w:pStyle w:val="732"/>
        <w:numPr>
          <w:ilvl w:val="0"/>
          <w:numId w:val="41"/>
        </w:numPr>
      </w:pPr>
      <w:r>
        <w:t>создание сервера с возможностью задания порта в командной строке и из файла «tcp_server.cfg»;</w:t>
      </w:r>
    </w:p>
    <w:p w:rsidR="00C655B7" w:rsidRDefault="00BD21C4" w:rsidP="00C655B7">
      <w:pPr>
        <w:pStyle w:val="732"/>
        <w:numPr>
          <w:ilvl w:val="0"/>
          <w:numId w:val="41"/>
        </w:numPr>
      </w:pPr>
      <w:r>
        <w:t>вывод сервером на экран всех принятых данных (IP-адрес отправителя, сообщение) и отправка их всем клиентам, кроме отправителя.</w:t>
      </w:r>
    </w:p>
    <w:p w:rsidR="00BD21C4" w:rsidRDefault="00C655B7" w:rsidP="00C655B7">
      <w:pPr>
        <w:pStyle w:val="732"/>
        <w:ind w:firstLine="284"/>
      </w:pPr>
      <w:r>
        <w:t>К</w:t>
      </w:r>
      <w:r w:rsidR="00BD21C4">
        <w:t>лиентская часть:</w:t>
      </w:r>
    </w:p>
    <w:p w:rsidR="00BD21C4" w:rsidRDefault="00BD21C4" w:rsidP="00C655B7">
      <w:pPr>
        <w:pStyle w:val="732"/>
        <w:numPr>
          <w:ilvl w:val="0"/>
          <w:numId w:val="41"/>
        </w:numPr>
      </w:pPr>
      <w:r>
        <w:t>создание клиента с возможностью задания IP-адреса сервера, порта сервера и порта клиента в командной строке и из файла «tcp_client.cfg»;</w:t>
      </w:r>
    </w:p>
    <w:p w:rsidR="00BD21C4" w:rsidRDefault="00BD21C4" w:rsidP="00C655B7">
      <w:pPr>
        <w:pStyle w:val="732"/>
        <w:numPr>
          <w:ilvl w:val="0"/>
          <w:numId w:val="41"/>
        </w:numPr>
      </w:pPr>
      <w:r>
        <w:t>отправка вводимого с клавиатуры сообщения серверу;</w:t>
      </w:r>
    </w:p>
    <w:p w:rsidR="00BD21C4" w:rsidRDefault="00BD21C4" w:rsidP="00C655B7">
      <w:pPr>
        <w:pStyle w:val="732"/>
        <w:numPr>
          <w:ilvl w:val="0"/>
          <w:numId w:val="41"/>
        </w:numPr>
      </w:pPr>
      <w:r>
        <w:t>вывод на экран принятых от сервера сообщений.</w:t>
      </w:r>
    </w:p>
    <w:p w:rsidR="00AB18DC" w:rsidRDefault="00D65B8A" w:rsidP="00AB18DC">
      <w:pPr>
        <w:pStyle w:val="732"/>
        <w:ind w:firstLine="0"/>
        <w:jc w:val="center"/>
      </w:pPr>
      <w:r>
        <w:object w:dxaOrig="11979" w:dyaOrig="12127">
          <v:shape id="_x0000_i1037" type="#_x0000_t75" style="width:412.55pt;height:417.2pt" o:ole="">
            <v:imagedata r:id="rId26" o:title=""/>
          </v:shape>
          <o:OLEObject Type="Embed" ProgID="Visio.Drawing.11" ShapeID="_x0000_i1037" DrawAspect="Content" ObjectID="_1638813942" r:id="rId27"/>
        </w:object>
      </w:r>
    </w:p>
    <w:p w:rsidR="007C3DF5" w:rsidRDefault="002153B5" w:rsidP="007C3DF5">
      <w:pPr>
        <w:pStyle w:val="aa"/>
        <w:ind w:left="927"/>
        <w:jc w:val="center"/>
        <w:rPr>
          <w:rFonts w:ascii="Times New Roman" w:hAnsi="Times New Roman"/>
          <w:b w:val="0"/>
          <w:sz w:val="28"/>
          <w:szCs w:val="28"/>
        </w:rPr>
      </w:pPr>
      <w:r>
        <w:rPr>
          <w:rFonts w:ascii="Times New Roman" w:hAnsi="Times New Roman"/>
          <w:b w:val="0"/>
          <w:sz w:val="28"/>
          <w:szCs w:val="28"/>
        </w:rPr>
        <w:t>Рисунок</w:t>
      </w:r>
      <w:r w:rsidRPr="00CC4743">
        <w:rPr>
          <w:rFonts w:ascii="Times New Roman" w:hAnsi="Times New Roman"/>
          <w:b w:val="0"/>
          <w:sz w:val="28"/>
          <w:szCs w:val="28"/>
        </w:rPr>
        <w:t xml:space="preserve"> </w:t>
      </w:r>
      <w:r w:rsidR="00AB18DC" w:rsidRPr="00AA1B55">
        <w:rPr>
          <w:rFonts w:ascii="Times New Roman" w:hAnsi="Times New Roman"/>
          <w:b w:val="0"/>
          <w:sz w:val="28"/>
          <w:szCs w:val="28"/>
        </w:rPr>
        <w:t>2</w:t>
      </w:r>
      <w:r w:rsidR="00AB18DC" w:rsidRPr="00CC4743">
        <w:rPr>
          <w:rFonts w:ascii="Times New Roman" w:hAnsi="Times New Roman"/>
          <w:b w:val="0"/>
          <w:sz w:val="28"/>
          <w:szCs w:val="28"/>
        </w:rPr>
        <w:t>.</w:t>
      </w:r>
      <w:r w:rsidR="00380667">
        <w:rPr>
          <w:rFonts w:ascii="Times New Roman" w:hAnsi="Times New Roman"/>
          <w:b w:val="0"/>
          <w:sz w:val="28"/>
          <w:szCs w:val="28"/>
        </w:rPr>
        <w:t xml:space="preserve">7 - </w:t>
      </w:r>
      <w:r w:rsidR="007C3DF5" w:rsidRPr="007C3DF5">
        <w:rPr>
          <w:rFonts w:ascii="Times New Roman" w:hAnsi="Times New Roman"/>
          <w:b w:val="0"/>
          <w:sz w:val="28"/>
          <w:szCs w:val="28"/>
        </w:rPr>
        <w:t>Сетев</w:t>
      </w:r>
      <w:r w:rsidR="007C3DF5">
        <w:rPr>
          <w:rFonts w:ascii="Times New Roman" w:hAnsi="Times New Roman"/>
          <w:b w:val="0"/>
          <w:sz w:val="28"/>
          <w:szCs w:val="28"/>
        </w:rPr>
        <w:t>ые</w:t>
      </w:r>
      <w:r w:rsidR="007C3DF5" w:rsidRPr="007C3DF5">
        <w:rPr>
          <w:rFonts w:ascii="Times New Roman" w:hAnsi="Times New Roman"/>
          <w:b w:val="0"/>
          <w:sz w:val="28"/>
          <w:szCs w:val="28"/>
        </w:rPr>
        <w:t xml:space="preserve"> настройки </w:t>
      </w:r>
      <w:r w:rsidR="007C3DF5" w:rsidRPr="00AB18DC">
        <w:rPr>
          <w:rFonts w:ascii="Times New Roman" w:hAnsi="Times New Roman"/>
          <w:b w:val="0"/>
          <w:sz w:val="28"/>
          <w:szCs w:val="28"/>
        </w:rPr>
        <w:t>«чат-сервера» и «чат-клиента»</w:t>
      </w:r>
    </w:p>
    <w:p w:rsidR="007C3DF5" w:rsidRPr="007C3DF5" w:rsidRDefault="007C3DF5" w:rsidP="007C3DF5">
      <w:pPr>
        <w:pStyle w:val="aa"/>
        <w:ind w:left="927"/>
        <w:jc w:val="center"/>
        <w:rPr>
          <w:rFonts w:ascii="Times New Roman" w:hAnsi="Times New Roman"/>
          <w:b w:val="0"/>
          <w:sz w:val="28"/>
          <w:szCs w:val="28"/>
        </w:rPr>
      </w:pPr>
      <w:r>
        <w:rPr>
          <w:rFonts w:ascii="Times New Roman" w:hAnsi="Times New Roman"/>
          <w:b w:val="0"/>
          <w:sz w:val="28"/>
          <w:szCs w:val="28"/>
        </w:rPr>
        <w:t>где Х,</w:t>
      </w:r>
      <w:r w:rsidRPr="007C3DF5">
        <w:rPr>
          <w:rFonts w:ascii="Times New Roman" w:hAnsi="Times New Roman"/>
          <w:b w:val="0"/>
          <w:sz w:val="28"/>
          <w:szCs w:val="28"/>
        </w:rPr>
        <w:t xml:space="preserve"> У, </w:t>
      </w:r>
      <w:r>
        <w:rPr>
          <w:rFonts w:ascii="Times New Roman" w:hAnsi="Times New Roman"/>
          <w:b w:val="0"/>
          <w:sz w:val="28"/>
          <w:szCs w:val="28"/>
          <w:lang w:val="en-US"/>
        </w:rPr>
        <w:t>Z</w:t>
      </w:r>
      <w:r w:rsidRPr="007C3DF5">
        <w:rPr>
          <w:rFonts w:ascii="Times New Roman" w:hAnsi="Times New Roman"/>
          <w:b w:val="0"/>
          <w:sz w:val="28"/>
          <w:szCs w:val="28"/>
        </w:rPr>
        <w:t xml:space="preserve">, </w:t>
      </w:r>
      <w:r>
        <w:rPr>
          <w:rFonts w:ascii="Times New Roman" w:hAnsi="Times New Roman"/>
          <w:b w:val="0"/>
          <w:sz w:val="28"/>
          <w:szCs w:val="28"/>
          <w:lang w:val="en-US"/>
        </w:rPr>
        <w:t>S</w:t>
      </w:r>
      <w:r w:rsidRPr="007C3DF5">
        <w:rPr>
          <w:rFonts w:ascii="Times New Roman" w:hAnsi="Times New Roman"/>
          <w:b w:val="0"/>
          <w:sz w:val="28"/>
          <w:szCs w:val="28"/>
        </w:rPr>
        <w:t xml:space="preserve"> -</w:t>
      </w:r>
      <w:r>
        <w:rPr>
          <w:rFonts w:ascii="Times New Roman" w:hAnsi="Times New Roman"/>
          <w:b w:val="0"/>
          <w:sz w:val="28"/>
          <w:szCs w:val="28"/>
        </w:rPr>
        <w:t xml:space="preserve"> </w:t>
      </w:r>
      <w:r w:rsidRPr="007C3DF5">
        <w:rPr>
          <w:rFonts w:ascii="Times New Roman" w:hAnsi="Times New Roman"/>
          <w:b w:val="0"/>
          <w:sz w:val="28"/>
          <w:szCs w:val="28"/>
        </w:rPr>
        <w:t>это</w:t>
      </w:r>
      <w:r w:rsidRPr="007A40E1">
        <w:rPr>
          <w:rFonts w:ascii="Times New Roman" w:hAnsi="Times New Roman"/>
          <w:b w:val="0"/>
          <w:sz w:val="28"/>
          <w:szCs w:val="28"/>
        </w:rPr>
        <w:t xml:space="preserve"> </w:t>
      </w:r>
      <w:r>
        <w:rPr>
          <w:rFonts w:ascii="Times New Roman" w:hAnsi="Times New Roman"/>
          <w:b w:val="0"/>
          <w:sz w:val="28"/>
          <w:szCs w:val="28"/>
        </w:rPr>
        <w:t xml:space="preserve">различные компьютеры из набора </w:t>
      </w:r>
      <w:r w:rsidRPr="007C3DF5">
        <w:rPr>
          <w:rFonts w:ascii="Times New Roman" w:hAnsi="Times New Roman"/>
          <w:b w:val="0"/>
          <w:sz w:val="28"/>
          <w:szCs w:val="28"/>
        </w:rPr>
        <w:t>({13}, {26}, {39}, {52})</w:t>
      </w:r>
      <w:r>
        <w:rPr>
          <w:rFonts w:ascii="Times New Roman" w:hAnsi="Times New Roman"/>
          <w:b w:val="0"/>
          <w:sz w:val="28"/>
          <w:szCs w:val="28"/>
        </w:rPr>
        <w:t xml:space="preserve"> </w:t>
      </w:r>
      <w:r w:rsidRPr="007C3DF5">
        <w:rPr>
          <w:rFonts w:ascii="Times New Roman" w:hAnsi="Times New Roman"/>
          <w:b w:val="0"/>
          <w:sz w:val="28"/>
          <w:szCs w:val="28"/>
        </w:rPr>
        <w:t>согл</w:t>
      </w:r>
      <w:r>
        <w:rPr>
          <w:rFonts w:ascii="Times New Roman" w:hAnsi="Times New Roman"/>
          <w:b w:val="0"/>
          <w:sz w:val="28"/>
          <w:szCs w:val="28"/>
        </w:rPr>
        <w:t>асно</w:t>
      </w:r>
      <w:r w:rsidRPr="007C3DF5">
        <w:rPr>
          <w:rFonts w:ascii="Times New Roman" w:hAnsi="Times New Roman"/>
          <w:b w:val="0"/>
          <w:sz w:val="28"/>
          <w:szCs w:val="28"/>
        </w:rPr>
        <w:t xml:space="preserve"> </w:t>
      </w:r>
      <w:r>
        <w:rPr>
          <w:rFonts w:ascii="Times New Roman" w:hAnsi="Times New Roman"/>
          <w:b w:val="0"/>
          <w:sz w:val="28"/>
          <w:szCs w:val="28"/>
        </w:rPr>
        <w:t>номеру</w:t>
      </w:r>
      <w:r w:rsidRPr="007C3DF5">
        <w:rPr>
          <w:rFonts w:ascii="Times New Roman" w:hAnsi="Times New Roman"/>
          <w:b w:val="0"/>
          <w:sz w:val="28"/>
          <w:szCs w:val="28"/>
        </w:rPr>
        <w:t xml:space="preserve"> варианта</w:t>
      </w:r>
    </w:p>
    <w:p w:rsidR="00AB18DC" w:rsidRDefault="007C3DF5" w:rsidP="007C3DF5">
      <w:pPr>
        <w:pStyle w:val="aa"/>
        <w:ind w:left="927"/>
        <w:jc w:val="center"/>
        <w:rPr>
          <w:rFonts w:ascii="Times New Roman" w:hAnsi="Times New Roman"/>
          <w:b w:val="0"/>
          <w:sz w:val="28"/>
          <w:szCs w:val="28"/>
        </w:rPr>
      </w:pPr>
      <w:r w:rsidRPr="00AB18DC">
        <w:rPr>
          <w:rFonts w:ascii="Times New Roman" w:hAnsi="Times New Roman"/>
          <w:b w:val="0"/>
          <w:sz w:val="28"/>
          <w:szCs w:val="28"/>
        </w:rPr>
        <w:t xml:space="preserve"> </w:t>
      </w:r>
    </w:p>
    <w:p w:rsidR="00AB18DC" w:rsidRDefault="007213B8" w:rsidP="00564A39">
      <w:pPr>
        <w:jc w:val="center"/>
        <w:rPr>
          <w:noProof/>
          <w:lang w:eastAsia="ru-RU"/>
        </w:rPr>
      </w:pPr>
      <w:r>
        <w:rPr>
          <w:noProof/>
          <w:lang w:eastAsia="ru-RU"/>
        </w:rPr>
        <w:pict>
          <v:shape id="_x0000_i1038" type="#_x0000_t75" style="width:459.25pt;height:162.7pt;visibility:visible;mso-wrap-style:square">
            <v:imagedata r:id="rId28" o:title="" croptop="13610f" cropbottom="34198f" cropleft="9591f" cropright="28367f"/>
          </v:shape>
        </w:pict>
      </w:r>
    </w:p>
    <w:p w:rsidR="00564A39" w:rsidRPr="00564A39" w:rsidRDefault="002153B5" w:rsidP="00564A39">
      <w:pPr>
        <w:pStyle w:val="aa"/>
        <w:ind w:left="927"/>
        <w:jc w:val="center"/>
        <w:rPr>
          <w:rFonts w:ascii="Times New Roman" w:hAnsi="Times New Roman"/>
          <w:b w:val="0"/>
          <w:sz w:val="28"/>
          <w:szCs w:val="28"/>
        </w:rPr>
      </w:pPr>
      <w:r>
        <w:rPr>
          <w:rFonts w:ascii="Times New Roman" w:hAnsi="Times New Roman"/>
          <w:b w:val="0"/>
          <w:sz w:val="28"/>
          <w:szCs w:val="28"/>
        </w:rPr>
        <w:t>Рисунок</w:t>
      </w:r>
      <w:r w:rsidRPr="00CC4743">
        <w:rPr>
          <w:rFonts w:ascii="Times New Roman" w:hAnsi="Times New Roman"/>
          <w:b w:val="0"/>
          <w:sz w:val="28"/>
          <w:szCs w:val="28"/>
        </w:rPr>
        <w:t xml:space="preserve"> </w:t>
      </w:r>
      <w:r w:rsidR="00564A39" w:rsidRPr="00AA1B55">
        <w:rPr>
          <w:rFonts w:ascii="Times New Roman" w:hAnsi="Times New Roman"/>
          <w:b w:val="0"/>
          <w:sz w:val="28"/>
          <w:szCs w:val="28"/>
        </w:rPr>
        <w:t>2</w:t>
      </w:r>
      <w:r w:rsidR="00564A39" w:rsidRPr="00CC4743">
        <w:rPr>
          <w:rFonts w:ascii="Times New Roman" w:hAnsi="Times New Roman"/>
          <w:b w:val="0"/>
          <w:sz w:val="28"/>
          <w:szCs w:val="28"/>
        </w:rPr>
        <w:t>.</w:t>
      </w:r>
      <w:r w:rsidR="00380667">
        <w:rPr>
          <w:rFonts w:ascii="Times New Roman" w:hAnsi="Times New Roman"/>
          <w:b w:val="0"/>
          <w:sz w:val="28"/>
          <w:szCs w:val="28"/>
        </w:rPr>
        <w:t>8 -</w:t>
      </w:r>
      <w:r w:rsidR="00564A39">
        <w:rPr>
          <w:rFonts w:ascii="Times New Roman" w:hAnsi="Times New Roman"/>
          <w:b w:val="0"/>
          <w:sz w:val="28"/>
          <w:szCs w:val="28"/>
        </w:rPr>
        <w:t xml:space="preserve"> Демонстрация работы </w:t>
      </w:r>
      <w:r w:rsidR="00564A39" w:rsidRPr="007A40E1">
        <w:rPr>
          <w:rFonts w:ascii="Times New Roman" w:hAnsi="Times New Roman"/>
          <w:b w:val="0"/>
          <w:sz w:val="28"/>
          <w:szCs w:val="28"/>
        </w:rPr>
        <w:t>«</w:t>
      </w:r>
      <w:r w:rsidR="00564A39">
        <w:rPr>
          <w:rFonts w:ascii="Times New Roman" w:hAnsi="Times New Roman"/>
          <w:b w:val="0"/>
          <w:sz w:val="28"/>
          <w:szCs w:val="28"/>
        </w:rPr>
        <w:t>чат</w:t>
      </w:r>
      <w:r w:rsidR="00564A39" w:rsidRPr="007A40E1">
        <w:rPr>
          <w:rFonts w:ascii="Times New Roman" w:hAnsi="Times New Roman"/>
          <w:b w:val="0"/>
          <w:sz w:val="28"/>
          <w:szCs w:val="28"/>
        </w:rPr>
        <w:t>-</w:t>
      </w:r>
      <w:r w:rsidR="00564A39">
        <w:rPr>
          <w:rFonts w:ascii="Times New Roman" w:hAnsi="Times New Roman"/>
          <w:b w:val="0"/>
          <w:sz w:val="28"/>
          <w:szCs w:val="28"/>
        </w:rPr>
        <w:t>клиента</w:t>
      </w:r>
      <w:r w:rsidR="00564A39" w:rsidRPr="007A40E1">
        <w:rPr>
          <w:rFonts w:ascii="Times New Roman" w:hAnsi="Times New Roman"/>
          <w:b w:val="0"/>
          <w:sz w:val="28"/>
          <w:szCs w:val="28"/>
        </w:rPr>
        <w:t>»</w:t>
      </w:r>
    </w:p>
    <w:p w:rsidR="00AB18DC" w:rsidRDefault="007213B8" w:rsidP="00AB18DC">
      <w:pPr>
        <w:pStyle w:val="732"/>
        <w:ind w:firstLine="0"/>
        <w:jc w:val="center"/>
        <w:rPr>
          <w:noProof/>
        </w:rPr>
      </w:pPr>
      <w:r>
        <w:rPr>
          <w:noProof/>
        </w:rPr>
        <w:lastRenderedPageBreak/>
        <w:pict>
          <v:shape id="_x0000_i1039" type="#_x0000_t75" style="width:361.55pt;height:211.35pt;visibility:visible;mso-wrap-style:square">
            <v:imagedata r:id="rId29" o:title="" croptop="27736f" cropbottom="9836f" cropleft="6328f" cropright="32254f"/>
          </v:shape>
        </w:pict>
      </w:r>
    </w:p>
    <w:p w:rsidR="00564A39" w:rsidRPr="00564A39" w:rsidRDefault="002153B5" w:rsidP="00564A39">
      <w:pPr>
        <w:pStyle w:val="aa"/>
        <w:ind w:left="927"/>
        <w:jc w:val="center"/>
        <w:rPr>
          <w:rFonts w:ascii="Times New Roman" w:hAnsi="Times New Roman"/>
          <w:b w:val="0"/>
          <w:sz w:val="28"/>
          <w:szCs w:val="28"/>
        </w:rPr>
      </w:pPr>
      <w:r>
        <w:rPr>
          <w:rFonts w:ascii="Times New Roman" w:hAnsi="Times New Roman"/>
          <w:b w:val="0"/>
          <w:sz w:val="28"/>
          <w:szCs w:val="28"/>
        </w:rPr>
        <w:t>Рисунок</w:t>
      </w:r>
      <w:r w:rsidRPr="00CC4743">
        <w:rPr>
          <w:rFonts w:ascii="Times New Roman" w:hAnsi="Times New Roman"/>
          <w:b w:val="0"/>
          <w:sz w:val="28"/>
          <w:szCs w:val="28"/>
        </w:rPr>
        <w:t xml:space="preserve"> </w:t>
      </w:r>
      <w:r w:rsidR="00564A39" w:rsidRPr="00AA1B55">
        <w:rPr>
          <w:rFonts w:ascii="Times New Roman" w:hAnsi="Times New Roman"/>
          <w:b w:val="0"/>
          <w:sz w:val="28"/>
          <w:szCs w:val="28"/>
        </w:rPr>
        <w:t>2</w:t>
      </w:r>
      <w:r w:rsidR="00564A39" w:rsidRPr="00CC4743">
        <w:rPr>
          <w:rFonts w:ascii="Times New Roman" w:hAnsi="Times New Roman"/>
          <w:b w:val="0"/>
          <w:sz w:val="28"/>
          <w:szCs w:val="28"/>
        </w:rPr>
        <w:t>.</w:t>
      </w:r>
      <w:r w:rsidR="00380667">
        <w:rPr>
          <w:rFonts w:ascii="Times New Roman" w:hAnsi="Times New Roman"/>
          <w:b w:val="0"/>
          <w:sz w:val="28"/>
          <w:szCs w:val="28"/>
        </w:rPr>
        <w:t>9 -</w:t>
      </w:r>
      <w:r w:rsidR="00564A39">
        <w:rPr>
          <w:rFonts w:ascii="Times New Roman" w:hAnsi="Times New Roman"/>
          <w:b w:val="0"/>
          <w:sz w:val="28"/>
          <w:szCs w:val="28"/>
        </w:rPr>
        <w:t xml:space="preserve"> Демонстрация работы </w:t>
      </w:r>
      <w:r w:rsidR="00564A39" w:rsidRPr="007A40E1">
        <w:rPr>
          <w:rFonts w:ascii="Times New Roman" w:hAnsi="Times New Roman"/>
          <w:b w:val="0"/>
          <w:sz w:val="28"/>
          <w:szCs w:val="28"/>
        </w:rPr>
        <w:t>«</w:t>
      </w:r>
      <w:r w:rsidR="00564A39">
        <w:rPr>
          <w:rFonts w:ascii="Times New Roman" w:hAnsi="Times New Roman"/>
          <w:b w:val="0"/>
          <w:sz w:val="28"/>
          <w:szCs w:val="28"/>
        </w:rPr>
        <w:t>чат</w:t>
      </w:r>
      <w:r w:rsidR="00564A39" w:rsidRPr="007A40E1">
        <w:rPr>
          <w:rFonts w:ascii="Times New Roman" w:hAnsi="Times New Roman"/>
          <w:b w:val="0"/>
          <w:sz w:val="28"/>
          <w:szCs w:val="28"/>
        </w:rPr>
        <w:t>-</w:t>
      </w:r>
      <w:r w:rsidR="00564A39">
        <w:rPr>
          <w:rFonts w:ascii="Times New Roman" w:hAnsi="Times New Roman"/>
          <w:b w:val="0"/>
          <w:sz w:val="28"/>
          <w:szCs w:val="28"/>
        </w:rPr>
        <w:t>сервера</w:t>
      </w:r>
      <w:r w:rsidR="00564A39" w:rsidRPr="007A40E1">
        <w:rPr>
          <w:rFonts w:ascii="Times New Roman" w:hAnsi="Times New Roman"/>
          <w:b w:val="0"/>
          <w:sz w:val="28"/>
          <w:szCs w:val="28"/>
        </w:rPr>
        <w:t>»</w:t>
      </w:r>
    </w:p>
    <w:p w:rsidR="00EE2AE9" w:rsidRDefault="00EE2AE9" w:rsidP="00E364C8">
      <w:pPr>
        <w:pStyle w:val="7322"/>
        <w:numPr>
          <w:ilvl w:val="0"/>
          <w:numId w:val="22"/>
        </w:numPr>
        <w:ind w:left="0" w:firstLine="567"/>
      </w:pPr>
      <w:r>
        <w:t xml:space="preserve"> </w:t>
      </w:r>
      <w:bookmarkStart w:id="47" w:name="_Toc8753449"/>
      <w:r w:rsidR="00377D4F">
        <w:t xml:space="preserve">Разработка програмных средств </w:t>
      </w:r>
      <w:r w:rsidRPr="00EE2AE9">
        <w:t>мониторинга и модификации сетевого трафика</w:t>
      </w:r>
      <w:bookmarkEnd w:id="47"/>
    </w:p>
    <w:p w:rsidR="00564A39" w:rsidRPr="009A7706" w:rsidRDefault="00564A39" w:rsidP="00564A39">
      <w:pPr>
        <w:pStyle w:val="732"/>
        <w:rPr>
          <w:rFonts w:eastAsia="Times New Roman"/>
        </w:rPr>
      </w:pPr>
      <w:r w:rsidRPr="009A7706">
        <w:t>Реализова</w:t>
      </w:r>
      <w:r>
        <w:t>но</w:t>
      </w:r>
      <w:r w:rsidRPr="009A7706">
        <w:t xml:space="preserve"> программное средство мониторинга и </w:t>
      </w:r>
      <w:r>
        <w:t xml:space="preserve">модификации сетевого трафика с </w:t>
      </w:r>
      <w:r w:rsidRPr="009A7706">
        <w:t>функцио</w:t>
      </w:r>
      <w:r w:rsidR="00D65B8A">
        <w:t>нальностью соответствующей</w:t>
      </w:r>
      <w:r>
        <w:t xml:space="preserve"> </w:t>
      </w:r>
      <w:r w:rsidR="00D65B8A">
        <w:t>номеру</w:t>
      </w:r>
      <w:r>
        <w:t xml:space="preserve"> варианта.</w:t>
      </w:r>
    </w:p>
    <w:p w:rsidR="00564A39" w:rsidRDefault="00D65B8A" w:rsidP="0078503D">
      <w:pPr>
        <w:pStyle w:val="732"/>
        <w:ind w:firstLine="0"/>
        <w:jc w:val="center"/>
      </w:pPr>
      <w:r>
        <w:object w:dxaOrig="12945" w:dyaOrig="8026">
          <v:shape id="_x0000_i1040" type="#_x0000_t75" style="width:510.25pt;height:315.65pt" o:ole="">
            <v:imagedata r:id="rId30" o:title=""/>
          </v:shape>
          <o:OLEObject Type="Embed" ProgID="Visio.Drawing.11" ShapeID="_x0000_i1040" DrawAspect="Content" ObjectID="_1638813943" r:id="rId31"/>
        </w:object>
      </w:r>
    </w:p>
    <w:p w:rsidR="0078503D" w:rsidRPr="007C3DF5" w:rsidRDefault="002153B5" w:rsidP="0078503D">
      <w:pPr>
        <w:pStyle w:val="aa"/>
        <w:ind w:left="927"/>
        <w:jc w:val="center"/>
        <w:rPr>
          <w:rFonts w:ascii="Times New Roman" w:hAnsi="Times New Roman"/>
          <w:b w:val="0"/>
          <w:sz w:val="28"/>
          <w:szCs w:val="28"/>
        </w:rPr>
      </w:pPr>
      <w:r>
        <w:rPr>
          <w:rFonts w:ascii="Times New Roman" w:hAnsi="Times New Roman"/>
          <w:b w:val="0"/>
          <w:sz w:val="28"/>
          <w:szCs w:val="28"/>
        </w:rPr>
        <w:t>Рисунок</w:t>
      </w:r>
      <w:r w:rsidRPr="00CC4743">
        <w:rPr>
          <w:rFonts w:ascii="Times New Roman" w:hAnsi="Times New Roman"/>
          <w:b w:val="0"/>
          <w:sz w:val="28"/>
          <w:szCs w:val="28"/>
        </w:rPr>
        <w:t xml:space="preserve"> </w:t>
      </w:r>
      <w:r w:rsidR="0078503D" w:rsidRPr="00AA1B55">
        <w:rPr>
          <w:rFonts w:ascii="Times New Roman" w:hAnsi="Times New Roman"/>
          <w:b w:val="0"/>
          <w:sz w:val="28"/>
          <w:szCs w:val="28"/>
        </w:rPr>
        <w:t>2</w:t>
      </w:r>
      <w:r w:rsidR="0078503D" w:rsidRPr="00CC4743">
        <w:rPr>
          <w:rFonts w:ascii="Times New Roman" w:hAnsi="Times New Roman"/>
          <w:b w:val="0"/>
          <w:sz w:val="28"/>
          <w:szCs w:val="28"/>
        </w:rPr>
        <w:t>.</w:t>
      </w:r>
      <w:r w:rsidR="00380667">
        <w:rPr>
          <w:rFonts w:ascii="Times New Roman" w:hAnsi="Times New Roman"/>
          <w:b w:val="0"/>
          <w:sz w:val="28"/>
          <w:szCs w:val="28"/>
        </w:rPr>
        <w:t xml:space="preserve">10 - </w:t>
      </w:r>
      <w:r w:rsidR="00BD3DAA">
        <w:rPr>
          <w:rFonts w:ascii="Times New Roman" w:hAnsi="Times New Roman"/>
          <w:b w:val="0"/>
          <w:sz w:val="28"/>
          <w:szCs w:val="28"/>
        </w:rPr>
        <w:t>С</w:t>
      </w:r>
      <w:r w:rsidR="007C3DF5" w:rsidRPr="007C3DF5">
        <w:rPr>
          <w:rFonts w:ascii="Times New Roman" w:hAnsi="Times New Roman"/>
          <w:b w:val="0"/>
          <w:sz w:val="28"/>
          <w:szCs w:val="28"/>
        </w:rPr>
        <w:t>хема сети при тестировании сниффера</w:t>
      </w:r>
      <w:r w:rsidR="007C3DF5">
        <w:rPr>
          <w:rFonts w:ascii="Times New Roman" w:hAnsi="Times New Roman"/>
          <w:b w:val="0"/>
          <w:sz w:val="28"/>
          <w:szCs w:val="28"/>
        </w:rPr>
        <w:t xml:space="preserve"> и средств модификации</w:t>
      </w:r>
    </w:p>
    <w:p w:rsidR="0078503D" w:rsidRPr="0078503D" w:rsidRDefault="0078503D" w:rsidP="0078503D">
      <w:pPr>
        <w:pStyle w:val="732"/>
        <w:ind w:firstLine="0"/>
        <w:jc w:val="center"/>
      </w:pPr>
    </w:p>
    <w:p w:rsidR="00EE2AE9" w:rsidRDefault="00EE2AE9" w:rsidP="00EE2AE9">
      <w:pPr>
        <w:pStyle w:val="7322"/>
        <w:numPr>
          <w:ilvl w:val="0"/>
          <w:numId w:val="22"/>
        </w:numPr>
      </w:pPr>
      <w:r>
        <w:lastRenderedPageBreak/>
        <w:t xml:space="preserve"> </w:t>
      </w:r>
      <w:bookmarkStart w:id="48" w:name="_Toc8753450"/>
      <w:r w:rsidR="00377D4F">
        <w:t xml:space="preserve">Разработка програмного средства </w:t>
      </w:r>
      <w:r w:rsidRPr="00EE2AE9">
        <w:t>пп. 5.1-5.5</w:t>
      </w:r>
      <w:r w:rsidR="00920AB2">
        <w:t xml:space="preserve"> задания</w:t>
      </w:r>
      <w:bookmarkEnd w:id="48"/>
    </w:p>
    <w:p w:rsidR="0078503D" w:rsidRDefault="0078503D" w:rsidP="00E364C8">
      <w:pPr>
        <w:pStyle w:val="732"/>
        <w:numPr>
          <w:ilvl w:val="0"/>
          <w:numId w:val="29"/>
        </w:numPr>
        <w:ind w:left="0" w:firstLine="567"/>
      </w:pPr>
      <w:r>
        <w:t>Подмена по IP-адресу и номеру порта TCP-сервера узла A на узел B при обмене данными с клиентом на узле C.</w:t>
      </w:r>
    </w:p>
    <w:p w:rsidR="0078503D" w:rsidRPr="0078503D" w:rsidRDefault="0078503D" w:rsidP="0078503D">
      <w:pPr>
        <w:pStyle w:val="732"/>
      </w:pPr>
      <w:r>
        <w:t xml:space="preserve"> </w:t>
      </w:r>
      <w:r w:rsidRPr="0078503D">
        <w:t>Настройки программы задаются конфигурационным файлом, в котором указаны:</w:t>
      </w:r>
    </w:p>
    <w:p w:rsidR="0078503D" w:rsidRPr="0078503D" w:rsidRDefault="0078503D" w:rsidP="00C655B7">
      <w:pPr>
        <w:pStyle w:val="732"/>
        <w:numPr>
          <w:ilvl w:val="0"/>
          <w:numId w:val="42"/>
        </w:numPr>
      </w:pPr>
      <w:r w:rsidRPr="0078503D">
        <w:t>IP-адрес и номер порта сервера для которого осуществляется подмена (узел A);</w:t>
      </w:r>
    </w:p>
    <w:p w:rsidR="0078503D" w:rsidRPr="0078503D" w:rsidRDefault="0078503D" w:rsidP="00C655B7">
      <w:pPr>
        <w:pStyle w:val="732"/>
        <w:numPr>
          <w:ilvl w:val="0"/>
          <w:numId w:val="42"/>
        </w:numPr>
      </w:pPr>
      <w:r w:rsidRPr="0078503D">
        <w:t>IP-адрес и номер порта сервера, на который осуществляется подмена (узел B);</w:t>
      </w:r>
    </w:p>
    <w:p w:rsidR="0078503D" w:rsidRDefault="0078503D" w:rsidP="00C655B7">
      <w:pPr>
        <w:pStyle w:val="732"/>
        <w:numPr>
          <w:ilvl w:val="0"/>
          <w:numId w:val="42"/>
        </w:numPr>
      </w:pPr>
      <w:r w:rsidRPr="0078503D">
        <w:t>IP-адрес и номер порта клиента, при работе которого осуществляется подмена (узел C из другого сегмента).</w:t>
      </w:r>
    </w:p>
    <w:p w:rsidR="00A13A9F" w:rsidRDefault="007213B8" w:rsidP="00A13A9F">
      <w:pPr>
        <w:pStyle w:val="732"/>
        <w:ind w:firstLine="0"/>
        <w:jc w:val="center"/>
        <w:rPr>
          <w:noProof/>
        </w:rPr>
      </w:pPr>
      <w:r>
        <w:rPr>
          <w:noProof/>
        </w:rPr>
        <w:pict>
          <v:shape id="_x0000_i1041" type="#_x0000_t75" style="width:388.8pt;height:145.15pt;visibility:visible;mso-wrap-style:square">
            <v:imagedata r:id="rId32" o:title="" croptop="9950f" cropbottom="40031f" cropleft="8867f" cropright="33062f"/>
          </v:shape>
        </w:pict>
      </w:r>
    </w:p>
    <w:p w:rsidR="00A13A9F" w:rsidRPr="00D63CCA" w:rsidRDefault="002153B5" w:rsidP="00D63CCA">
      <w:pPr>
        <w:pStyle w:val="aa"/>
        <w:ind w:left="927"/>
        <w:jc w:val="center"/>
        <w:rPr>
          <w:rFonts w:ascii="Times New Roman" w:hAnsi="Times New Roman"/>
          <w:b w:val="0"/>
          <w:sz w:val="28"/>
          <w:szCs w:val="28"/>
        </w:rPr>
      </w:pPr>
      <w:r>
        <w:rPr>
          <w:rFonts w:ascii="Times New Roman" w:hAnsi="Times New Roman"/>
          <w:b w:val="0"/>
          <w:sz w:val="28"/>
          <w:szCs w:val="28"/>
        </w:rPr>
        <w:t>Рисунок</w:t>
      </w:r>
      <w:r w:rsidRPr="00CC4743">
        <w:rPr>
          <w:rFonts w:ascii="Times New Roman" w:hAnsi="Times New Roman"/>
          <w:b w:val="0"/>
          <w:sz w:val="28"/>
          <w:szCs w:val="28"/>
        </w:rPr>
        <w:t xml:space="preserve"> </w:t>
      </w:r>
      <w:r w:rsidR="00D63CCA" w:rsidRPr="00AA1B55">
        <w:rPr>
          <w:rFonts w:ascii="Times New Roman" w:hAnsi="Times New Roman"/>
          <w:b w:val="0"/>
          <w:sz w:val="28"/>
          <w:szCs w:val="28"/>
        </w:rPr>
        <w:t>2</w:t>
      </w:r>
      <w:r w:rsidR="00D63CCA" w:rsidRPr="00CC4743">
        <w:rPr>
          <w:rFonts w:ascii="Times New Roman" w:hAnsi="Times New Roman"/>
          <w:b w:val="0"/>
          <w:sz w:val="28"/>
          <w:szCs w:val="28"/>
        </w:rPr>
        <w:t>.</w:t>
      </w:r>
      <w:r w:rsidR="00380667">
        <w:rPr>
          <w:rFonts w:ascii="Times New Roman" w:hAnsi="Times New Roman"/>
          <w:b w:val="0"/>
          <w:sz w:val="28"/>
          <w:szCs w:val="28"/>
        </w:rPr>
        <w:t xml:space="preserve">11 - </w:t>
      </w:r>
      <w:r w:rsidR="00D63CCA">
        <w:rPr>
          <w:rFonts w:ascii="Times New Roman" w:hAnsi="Times New Roman"/>
          <w:b w:val="0"/>
          <w:sz w:val="28"/>
          <w:szCs w:val="28"/>
        </w:rPr>
        <w:t>Чтение адресов и портов из конфигурационного файла</w:t>
      </w:r>
    </w:p>
    <w:p w:rsidR="00A13A9F" w:rsidRDefault="007213B8" w:rsidP="00A13A9F">
      <w:pPr>
        <w:pStyle w:val="732"/>
        <w:ind w:firstLine="0"/>
        <w:jc w:val="center"/>
        <w:rPr>
          <w:noProof/>
        </w:rPr>
      </w:pPr>
      <w:r>
        <w:rPr>
          <w:noProof/>
        </w:rPr>
        <w:pict>
          <v:shape id="_x0000_i1042" type="#_x0000_t75" style="width:398.9pt;height:135.45pt;visibility:visible;mso-wrap-style:square">
            <v:imagedata r:id="rId33" o:title="" croptop="9493f" cropbottom="42061f" cropleft="18055f" cropright="24318f"/>
          </v:shape>
        </w:pict>
      </w:r>
    </w:p>
    <w:p w:rsidR="00A13A9F" w:rsidRDefault="002153B5" w:rsidP="00D63CCA">
      <w:pPr>
        <w:pStyle w:val="aa"/>
        <w:ind w:left="927"/>
        <w:jc w:val="center"/>
        <w:rPr>
          <w:rFonts w:ascii="Times New Roman" w:hAnsi="Times New Roman"/>
          <w:b w:val="0"/>
          <w:sz w:val="28"/>
          <w:szCs w:val="28"/>
        </w:rPr>
      </w:pPr>
      <w:r>
        <w:rPr>
          <w:rFonts w:ascii="Times New Roman" w:hAnsi="Times New Roman"/>
          <w:b w:val="0"/>
          <w:sz w:val="28"/>
          <w:szCs w:val="28"/>
        </w:rPr>
        <w:t>Рисунок</w:t>
      </w:r>
      <w:r w:rsidRPr="00CC4743">
        <w:rPr>
          <w:rFonts w:ascii="Times New Roman" w:hAnsi="Times New Roman"/>
          <w:b w:val="0"/>
          <w:sz w:val="28"/>
          <w:szCs w:val="28"/>
        </w:rPr>
        <w:t xml:space="preserve"> </w:t>
      </w:r>
      <w:r w:rsidR="00D63CCA" w:rsidRPr="00AA1B55">
        <w:rPr>
          <w:rFonts w:ascii="Times New Roman" w:hAnsi="Times New Roman"/>
          <w:b w:val="0"/>
          <w:sz w:val="28"/>
          <w:szCs w:val="28"/>
        </w:rPr>
        <w:t>2</w:t>
      </w:r>
      <w:r w:rsidR="00D63CCA" w:rsidRPr="00CC4743">
        <w:rPr>
          <w:rFonts w:ascii="Times New Roman" w:hAnsi="Times New Roman"/>
          <w:b w:val="0"/>
          <w:sz w:val="28"/>
          <w:szCs w:val="28"/>
        </w:rPr>
        <w:t>.</w:t>
      </w:r>
      <w:r w:rsidR="00380667">
        <w:rPr>
          <w:rFonts w:ascii="Times New Roman" w:hAnsi="Times New Roman"/>
          <w:b w:val="0"/>
          <w:sz w:val="28"/>
          <w:szCs w:val="28"/>
        </w:rPr>
        <w:t>12 -</w:t>
      </w:r>
      <w:r w:rsidR="00D63CCA">
        <w:rPr>
          <w:rFonts w:ascii="Times New Roman" w:hAnsi="Times New Roman"/>
          <w:b w:val="0"/>
          <w:sz w:val="28"/>
          <w:szCs w:val="28"/>
        </w:rPr>
        <w:t xml:space="preserve"> Демонстрация меню модификатора</w:t>
      </w:r>
    </w:p>
    <w:p w:rsidR="00D63CCA" w:rsidRPr="00D63CCA" w:rsidRDefault="00D63CCA" w:rsidP="00D63CCA"/>
    <w:p w:rsidR="00A13A9F" w:rsidRDefault="007213B8" w:rsidP="00A13A9F">
      <w:pPr>
        <w:pStyle w:val="732"/>
        <w:ind w:firstLine="0"/>
        <w:jc w:val="center"/>
        <w:rPr>
          <w:noProof/>
        </w:rPr>
      </w:pPr>
      <w:r>
        <w:rPr>
          <w:noProof/>
        </w:rPr>
        <w:lastRenderedPageBreak/>
        <w:pict>
          <v:shape id="_x0000_i1043" type="#_x0000_t75" style="width:407.5pt;height:96.5pt;visibility:visible;mso-wrap-style:square">
            <v:imagedata r:id="rId34" o:title="" croptop="17545f" cropbottom="39992f" cropleft="3148f" cropright="43305f"/>
          </v:shape>
        </w:pict>
      </w:r>
    </w:p>
    <w:p w:rsidR="00D63CCA" w:rsidRPr="00D63CCA" w:rsidRDefault="002153B5" w:rsidP="00D63CCA">
      <w:pPr>
        <w:pStyle w:val="aa"/>
        <w:ind w:left="927"/>
        <w:jc w:val="center"/>
        <w:rPr>
          <w:rFonts w:ascii="Times New Roman" w:hAnsi="Times New Roman"/>
          <w:b w:val="0"/>
          <w:sz w:val="28"/>
          <w:szCs w:val="28"/>
        </w:rPr>
      </w:pPr>
      <w:r>
        <w:rPr>
          <w:rFonts w:ascii="Times New Roman" w:hAnsi="Times New Roman"/>
          <w:b w:val="0"/>
          <w:sz w:val="28"/>
          <w:szCs w:val="28"/>
        </w:rPr>
        <w:t>Рисунок</w:t>
      </w:r>
      <w:r w:rsidRPr="00CC4743">
        <w:rPr>
          <w:rFonts w:ascii="Times New Roman" w:hAnsi="Times New Roman"/>
          <w:b w:val="0"/>
          <w:sz w:val="28"/>
          <w:szCs w:val="28"/>
        </w:rPr>
        <w:t xml:space="preserve"> </w:t>
      </w:r>
      <w:r w:rsidR="00D63CCA" w:rsidRPr="00AA1B55">
        <w:rPr>
          <w:rFonts w:ascii="Times New Roman" w:hAnsi="Times New Roman"/>
          <w:b w:val="0"/>
          <w:sz w:val="28"/>
          <w:szCs w:val="28"/>
        </w:rPr>
        <w:t>2</w:t>
      </w:r>
      <w:r w:rsidR="00D63CCA" w:rsidRPr="00CC4743">
        <w:rPr>
          <w:rFonts w:ascii="Times New Roman" w:hAnsi="Times New Roman"/>
          <w:b w:val="0"/>
          <w:sz w:val="28"/>
          <w:szCs w:val="28"/>
        </w:rPr>
        <w:t>.</w:t>
      </w:r>
      <w:r w:rsidR="00380667">
        <w:rPr>
          <w:rFonts w:ascii="Times New Roman" w:hAnsi="Times New Roman"/>
          <w:b w:val="0"/>
          <w:sz w:val="28"/>
          <w:szCs w:val="28"/>
        </w:rPr>
        <w:t>13 -</w:t>
      </w:r>
      <w:r w:rsidR="00D63CCA">
        <w:rPr>
          <w:rFonts w:ascii="Times New Roman" w:hAnsi="Times New Roman"/>
          <w:b w:val="0"/>
          <w:sz w:val="28"/>
          <w:szCs w:val="28"/>
        </w:rPr>
        <w:t xml:space="preserve"> Установка соединения клиентом</w:t>
      </w:r>
    </w:p>
    <w:p w:rsidR="00D63CCA" w:rsidRDefault="00D63CCA" w:rsidP="00A13A9F">
      <w:pPr>
        <w:pStyle w:val="732"/>
        <w:ind w:firstLine="0"/>
        <w:jc w:val="center"/>
        <w:rPr>
          <w:noProof/>
        </w:rPr>
      </w:pPr>
    </w:p>
    <w:p w:rsidR="00A13A9F" w:rsidRDefault="007213B8" w:rsidP="00A13A9F">
      <w:pPr>
        <w:pStyle w:val="732"/>
        <w:ind w:firstLine="0"/>
        <w:jc w:val="center"/>
        <w:rPr>
          <w:noProof/>
        </w:rPr>
      </w:pPr>
      <w:r>
        <w:rPr>
          <w:noProof/>
        </w:rPr>
        <w:pict>
          <v:shape id="_x0000_i1044" type="#_x0000_t75" style="width:371.7pt;height:120.65pt;visibility:visible;mso-wrap-style:square">
            <v:imagedata r:id="rId35" o:title="" croptop="16127f" cropbottom="37770f" cropleft="2057f" cropright="43369f"/>
          </v:shape>
        </w:pict>
      </w:r>
    </w:p>
    <w:p w:rsidR="00A13A9F" w:rsidRPr="00D63CCA" w:rsidRDefault="002153B5" w:rsidP="00D63CCA">
      <w:pPr>
        <w:pStyle w:val="aa"/>
        <w:ind w:left="927"/>
        <w:jc w:val="center"/>
        <w:rPr>
          <w:rFonts w:ascii="Times New Roman" w:hAnsi="Times New Roman"/>
          <w:b w:val="0"/>
          <w:sz w:val="28"/>
          <w:szCs w:val="28"/>
        </w:rPr>
      </w:pPr>
      <w:r>
        <w:rPr>
          <w:rFonts w:ascii="Times New Roman" w:hAnsi="Times New Roman"/>
          <w:b w:val="0"/>
          <w:sz w:val="28"/>
          <w:szCs w:val="28"/>
        </w:rPr>
        <w:t>Рисунок</w:t>
      </w:r>
      <w:r w:rsidRPr="00CC4743">
        <w:rPr>
          <w:rFonts w:ascii="Times New Roman" w:hAnsi="Times New Roman"/>
          <w:b w:val="0"/>
          <w:sz w:val="28"/>
          <w:szCs w:val="28"/>
        </w:rPr>
        <w:t xml:space="preserve"> </w:t>
      </w:r>
      <w:r w:rsidR="00D63CCA" w:rsidRPr="00AA1B55">
        <w:rPr>
          <w:rFonts w:ascii="Times New Roman" w:hAnsi="Times New Roman"/>
          <w:b w:val="0"/>
          <w:sz w:val="28"/>
          <w:szCs w:val="28"/>
        </w:rPr>
        <w:t>2</w:t>
      </w:r>
      <w:r w:rsidR="00D63CCA" w:rsidRPr="00CC4743">
        <w:rPr>
          <w:rFonts w:ascii="Times New Roman" w:hAnsi="Times New Roman"/>
          <w:b w:val="0"/>
          <w:sz w:val="28"/>
          <w:szCs w:val="28"/>
        </w:rPr>
        <w:t>.</w:t>
      </w:r>
      <w:r w:rsidR="00380667">
        <w:rPr>
          <w:rFonts w:ascii="Times New Roman" w:hAnsi="Times New Roman"/>
          <w:b w:val="0"/>
          <w:sz w:val="28"/>
          <w:szCs w:val="28"/>
        </w:rPr>
        <w:t>14 -</w:t>
      </w:r>
      <w:r w:rsidR="00D63CCA">
        <w:rPr>
          <w:rFonts w:ascii="Times New Roman" w:hAnsi="Times New Roman"/>
          <w:b w:val="0"/>
          <w:sz w:val="28"/>
          <w:szCs w:val="28"/>
        </w:rPr>
        <w:t xml:space="preserve"> Прием соединения сервером</w:t>
      </w:r>
    </w:p>
    <w:p w:rsidR="00A13A9F" w:rsidRDefault="007213B8" w:rsidP="00A13A9F">
      <w:pPr>
        <w:pStyle w:val="732"/>
        <w:ind w:firstLine="0"/>
        <w:jc w:val="center"/>
        <w:rPr>
          <w:noProof/>
        </w:rPr>
      </w:pPr>
      <w:r>
        <w:rPr>
          <w:noProof/>
        </w:rPr>
        <w:pict>
          <v:shape id="_x0000_i1045" type="#_x0000_t75" style="width:522.7pt;height:111.7pt;visibility:visible;mso-wrap-style:square">
            <v:imagedata r:id="rId36" o:title="" cropbottom="44949f"/>
          </v:shape>
        </w:pict>
      </w:r>
    </w:p>
    <w:p w:rsidR="00A13A9F" w:rsidRPr="00D63CCA" w:rsidRDefault="002153B5" w:rsidP="00D63CCA">
      <w:pPr>
        <w:pStyle w:val="aa"/>
        <w:ind w:left="927"/>
        <w:jc w:val="center"/>
        <w:rPr>
          <w:rFonts w:ascii="Times New Roman" w:hAnsi="Times New Roman"/>
          <w:b w:val="0"/>
          <w:sz w:val="28"/>
          <w:szCs w:val="28"/>
        </w:rPr>
      </w:pPr>
      <w:r>
        <w:rPr>
          <w:rFonts w:ascii="Times New Roman" w:hAnsi="Times New Roman"/>
          <w:b w:val="0"/>
          <w:sz w:val="28"/>
          <w:szCs w:val="28"/>
        </w:rPr>
        <w:t>Рисунок</w:t>
      </w:r>
      <w:r w:rsidRPr="00CC4743">
        <w:rPr>
          <w:rFonts w:ascii="Times New Roman" w:hAnsi="Times New Roman"/>
          <w:b w:val="0"/>
          <w:sz w:val="28"/>
          <w:szCs w:val="28"/>
        </w:rPr>
        <w:t xml:space="preserve"> </w:t>
      </w:r>
      <w:r>
        <w:rPr>
          <w:rFonts w:ascii="Times New Roman" w:hAnsi="Times New Roman"/>
          <w:b w:val="0"/>
          <w:sz w:val="28"/>
          <w:szCs w:val="28"/>
        </w:rPr>
        <w:t xml:space="preserve"> </w:t>
      </w:r>
      <w:r w:rsidR="00D63CCA" w:rsidRPr="00AA1B55">
        <w:rPr>
          <w:rFonts w:ascii="Times New Roman" w:hAnsi="Times New Roman"/>
          <w:b w:val="0"/>
          <w:sz w:val="28"/>
          <w:szCs w:val="28"/>
        </w:rPr>
        <w:t>2</w:t>
      </w:r>
      <w:r w:rsidR="00D63CCA" w:rsidRPr="00CC4743">
        <w:rPr>
          <w:rFonts w:ascii="Times New Roman" w:hAnsi="Times New Roman"/>
          <w:b w:val="0"/>
          <w:sz w:val="28"/>
          <w:szCs w:val="28"/>
        </w:rPr>
        <w:t>.</w:t>
      </w:r>
      <w:r w:rsidR="00380667">
        <w:rPr>
          <w:rFonts w:ascii="Times New Roman" w:hAnsi="Times New Roman"/>
          <w:b w:val="0"/>
          <w:sz w:val="28"/>
          <w:szCs w:val="28"/>
        </w:rPr>
        <w:t>15 -</w:t>
      </w:r>
      <w:r w:rsidR="00D63CCA">
        <w:rPr>
          <w:rFonts w:ascii="Times New Roman" w:hAnsi="Times New Roman"/>
          <w:b w:val="0"/>
          <w:sz w:val="28"/>
          <w:szCs w:val="28"/>
        </w:rPr>
        <w:t xml:space="preserve"> Соединение клиента с сервером со стороны </w:t>
      </w:r>
      <w:r w:rsidR="00D63CCA">
        <w:rPr>
          <w:rFonts w:ascii="Times New Roman" w:hAnsi="Times New Roman"/>
          <w:b w:val="0"/>
          <w:sz w:val="28"/>
          <w:szCs w:val="28"/>
          <w:lang w:val="en-US"/>
        </w:rPr>
        <w:t>MITM</w:t>
      </w:r>
    </w:p>
    <w:p w:rsidR="0078503D" w:rsidRDefault="0078503D" w:rsidP="00E364C8">
      <w:pPr>
        <w:pStyle w:val="732"/>
        <w:numPr>
          <w:ilvl w:val="0"/>
          <w:numId w:val="29"/>
        </w:numPr>
        <w:ind w:hanging="720"/>
      </w:pPr>
      <w:r>
        <w:t>Запрет передачи ICMP-запросов c узла B на узел D.</w:t>
      </w:r>
    </w:p>
    <w:p w:rsidR="00D63CCA" w:rsidRDefault="00D63CCA" w:rsidP="00D63CCA">
      <w:pPr>
        <w:pStyle w:val="732"/>
      </w:pPr>
      <w:r>
        <w:t xml:space="preserve">Запрет передачи </w:t>
      </w:r>
      <w:r>
        <w:rPr>
          <w:lang w:val="en-US"/>
        </w:rPr>
        <w:t>ICMP</w:t>
      </w:r>
      <w:r w:rsidRPr="004C296C">
        <w:t xml:space="preserve"> </w:t>
      </w:r>
      <w:r>
        <w:t xml:space="preserve">запросов </w:t>
      </w:r>
      <w:r w:rsidR="004C296C">
        <w:t>осуществляется</w:t>
      </w:r>
      <w:r>
        <w:t xml:space="preserve"> </w:t>
      </w:r>
      <w:r w:rsidR="004C296C">
        <w:t xml:space="preserve">за счет анализа </w:t>
      </w:r>
      <w:r w:rsidR="004C296C">
        <w:rPr>
          <w:lang w:val="en-US"/>
        </w:rPr>
        <w:t>ip</w:t>
      </w:r>
      <w:r w:rsidR="004C296C">
        <w:t xml:space="preserve"> адресов отправителя и получателя. Также был введен флаг отправки пакета. При запрете передачи этот флаг снимается.</w:t>
      </w:r>
    </w:p>
    <w:p w:rsidR="004C296C" w:rsidRDefault="007213B8" w:rsidP="004C296C">
      <w:pPr>
        <w:pStyle w:val="732"/>
        <w:ind w:firstLine="0"/>
        <w:jc w:val="center"/>
        <w:rPr>
          <w:noProof/>
        </w:rPr>
      </w:pPr>
      <w:r>
        <w:rPr>
          <w:noProof/>
        </w:rPr>
        <w:pict>
          <v:shape id="_x0000_i1046" type="#_x0000_t75" style="width:368.55pt;height:2in;visibility:visible;mso-wrap-style:square">
            <v:imagedata r:id="rId37" o:title="" croptop="17728f" cropbottom="30423f" cropleft="4112f" cropright="36366f"/>
          </v:shape>
        </w:pict>
      </w:r>
    </w:p>
    <w:p w:rsidR="00386318" w:rsidRPr="00D63CCA" w:rsidRDefault="002153B5" w:rsidP="00386318">
      <w:pPr>
        <w:pStyle w:val="aa"/>
        <w:ind w:left="927"/>
        <w:jc w:val="center"/>
        <w:rPr>
          <w:rFonts w:ascii="Times New Roman" w:hAnsi="Times New Roman"/>
          <w:b w:val="0"/>
          <w:sz w:val="28"/>
          <w:szCs w:val="28"/>
        </w:rPr>
      </w:pPr>
      <w:r>
        <w:rPr>
          <w:rFonts w:ascii="Times New Roman" w:hAnsi="Times New Roman"/>
          <w:b w:val="0"/>
          <w:sz w:val="28"/>
          <w:szCs w:val="28"/>
        </w:rPr>
        <w:t>Рисунок</w:t>
      </w:r>
      <w:r w:rsidRPr="00CC4743">
        <w:rPr>
          <w:rFonts w:ascii="Times New Roman" w:hAnsi="Times New Roman"/>
          <w:b w:val="0"/>
          <w:sz w:val="28"/>
          <w:szCs w:val="28"/>
        </w:rPr>
        <w:t xml:space="preserve"> </w:t>
      </w:r>
      <w:r>
        <w:rPr>
          <w:rFonts w:ascii="Times New Roman" w:hAnsi="Times New Roman"/>
          <w:b w:val="0"/>
          <w:sz w:val="28"/>
          <w:szCs w:val="28"/>
        </w:rPr>
        <w:t xml:space="preserve"> </w:t>
      </w:r>
      <w:r w:rsidR="00386318" w:rsidRPr="00AA1B55">
        <w:rPr>
          <w:rFonts w:ascii="Times New Roman" w:hAnsi="Times New Roman"/>
          <w:b w:val="0"/>
          <w:sz w:val="28"/>
          <w:szCs w:val="28"/>
        </w:rPr>
        <w:t>2</w:t>
      </w:r>
      <w:r w:rsidR="00386318" w:rsidRPr="00CC4743">
        <w:rPr>
          <w:rFonts w:ascii="Times New Roman" w:hAnsi="Times New Roman"/>
          <w:b w:val="0"/>
          <w:sz w:val="28"/>
          <w:szCs w:val="28"/>
        </w:rPr>
        <w:t>.</w:t>
      </w:r>
      <w:r w:rsidR="00380667">
        <w:rPr>
          <w:rFonts w:ascii="Times New Roman" w:hAnsi="Times New Roman"/>
          <w:b w:val="0"/>
          <w:sz w:val="28"/>
          <w:szCs w:val="28"/>
        </w:rPr>
        <w:t>16 -</w:t>
      </w:r>
      <w:r w:rsidR="00386318">
        <w:rPr>
          <w:rFonts w:ascii="Times New Roman" w:hAnsi="Times New Roman"/>
          <w:b w:val="0"/>
          <w:sz w:val="28"/>
          <w:szCs w:val="28"/>
        </w:rPr>
        <w:t xml:space="preserve"> Попытка ICMP запроса с клиента В</w:t>
      </w:r>
    </w:p>
    <w:p w:rsidR="00386318" w:rsidRDefault="00386318" w:rsidP="004C296C">
      <w:pPr>
        <w:pStyle w:val="732"/>
        <w:ind w:firstLine="0"/>
        <w:jc w:val="center"/>
        <w:rPr>
          <w:noProof/>
        </w:rPr>
      </w:pPr>
    </w:p>
    <w:p w:rsidR="004C296C" w:rsidRDefault="007213B8" w:rsidP="004C296C">
      <w:pPr>
        <w:pStyle w:val="732"/>
        <w:ind w:firstLine="0"/>
        <w:jc w:val="center"/>
        <w:rPr>
          <w:noProof/>
        </w:rPr>
      </w:pPr>
      <w:r>
        <w:rPr>
          <w:noProof/>
        </w:rPr>
        <w:pict>
          <v:shape id="_x0000_i1047" type="#_x0000_t75" style="width:526.95pt;height:56.05pt;visibility:visible;mso-wrap-style:square">
            <v:imagedata r:id="rId38" o:title="" croptop="11209f" cropbottom="46092f" cropleft="3534f" cropright="8282f"/>
          </v:shape>
        </w:pict>
      </w:r>
    </w:p>
    <w:p w:rsidR="00386318" w:rsidRPr="00386318" w:rsidRDefault="002153B5" w:rsidP="00386318">
      <w:pPr>
        <w:pStyle w:val="aa"/>
        <w:ind w:left="927"/>
        <w:jc w:val="center"/>
        <w:rPr>
          <w:rFonts w:ascii="Times New Roman" w:hAnsi="Times New Roman"/>
          <w:b w:val="0"/>
          <w:sz w:val="28"/>
          <w:szCs w:val="28"/>
        </w:rPr>
      </w:pPr>
      <w:r>
        <w:rPr>
          <w:rFonts w:ascii="Times New Roman" w:hAnsi="Times New Roman"/>
          <w:b w:val="0"/>
          <w:sz w:val="28"/>
          <w:szCs w:val="28"/>
        </w:rPr>
        <w:t>Рисунок</w:t>
      </w:r>
      <w:r w:rsidR="00386318" w:rsidRPr="00CC4743">
        <w:rPr>
          <w:rFonts w:ascii="Times New Roman" w:hAnsi="Times New Roman"/>
          <w:b w:val="0"/>
          <w:sz w:val="28"/>
          <w:szCs w:val="28"/>
        </w:rPr>
        <w:t xml:space="preserve"> </w:t>
      </w:r>
      <w:r w:rsidR="00386318" w:rsidRPr="00AA1B55">
        <w:rPr>
          <w:rFonts w:ascii="Times New Roman" w:hAnsi="Times New Roman"/>
          <w:b w:val="0"/>
          <w:sz w:val="28"/>
          <w:szCs w:val="28"/>
        </w:rPr>
        <w:t>2</w:t>
      </w:r>
      <w:r w:rsidR="00386318" w:rsidRPr="00CC4743">
        <w:rPr>
          <w:rFonts w:ascii="Times New Roman" w:hAnsi="Times New Roman"/>
          <w:b w:val="0"/>
          <w:sz w:val="28"/>
          <w:szCs w:val="28"/>
        </w:rPr>
        <w:t>.</w:t>
      </w:r>
      <w:r w:rsidR="00380667">
        <w:rPr>
          <w:rFonts w:ascii="Times New Roman" w:hAnsi="Times New Roman"/>
          <w:b w:val="0"/>
          <w:sz w:val="28"/>
          <w:szCs w:val="28"/>
        </w:rPr>
        <w:t>17 -</w:t>
      </w:r>
      <w:r w:rsidR="00386318">
        <w:rPr>
          <w:rFonts w:ascii="Times New Roman" w:hAnsi="Times New Roman"/>
          <w:b w:val="0"/>
          <w:sz w:val="28"/>
          <w:szCs w:val="28"/>
        </w:rPr>
        <w:t xml:space="preserve"> Демонстрация </w:t>
      </w:r>
      <w:r w:rsidR="00E364C8" w:rsidRPr="00E364C8">
        <w:rPr>
          <w:rFonts w:ascii="Times New Roman" w:hAnsi="Times New Roman"/>
          <w:b w:val="0"/>
          <w:sz w:val="28"/>
          <w:szCs w:val="28"/>
        </w:rPr>
        <w:t xml:space="preserve">запрещаемого </w:t>
      </w:r>
      <w:r w:rsidR="00386318">
        <w:rPr>
          <w:rFonts w:ascii="Times New Roman" w:hAnsi="Times New Roman"/>
          <w:b w:val="0"/>
          <w:sz w:val="28"/>
          <w:szCs w:val="28"/>
        </w:rPr>
        <w:t>трафика</w:t>
      </w:r>
    </w:p>
    <w:p w:rsidR="0078503D" w:rsidRDefault="0078503D" w:rsidP="00E364C8">
      <w:pPr>
        <w:pStyle w:val="732"/>
        <w:numPr>
          <w:ilvl w:val="0"/>
          <w:numId w:val="29"/>
        </w:numPr>
        <w:ind w:left="0" w:firstLine="567"/>
      </w:pPr>
      <w:r>
        <w:t>Разрешение передачи сообщений по протоколу TCP только между узлами B и C.</w:t>
      </w:r>
    </w:p>
    <w:p w:rsidR="00386318" w:rsidRDefault="00386318" w:rsidP="00386318">
      <w:pPr>
        <w:pStyle w:val="732"/>
      </w:pPr>
      <w:r w:rsidRPr="00386318">
        <w:t>Выполняется аналогично п. 2.6.2 с введением дополнительного разрешающего условия для узлов В и С.</w:t>
      </w:r>
    </w:p>
    <w:p w:rsidR="00386318" w:rsidRDefault="007213B8" w:rsidP="006A624A">
      <w:pPr>
        <w:pStyle w:val="732"/>
        <w:ind w:firstLine="0"/>
        <w:jc w:val="center"/>
        <w:rPr>
          <w:noProof/>
        </w:rPr>
      </w:pPr>
      <w:r>
        <w:rPr>
          <w:noProof/>
        </w:rPr>
        <w:pict>
          <v:shape id="_x0000_i1048" type="#_x0000_t75" style="width:519.95pt;height:102.75pt;visibility:visible;mso-wrap-style:square">
            <v:imagedata r:id="rId39" o:title="" croptop="10902f" cropbottom="31567f"/>
          </v:shape>
        </w:pict>
      </w:r>
    </w:p>
    <w:p w:rsidR="006A624A" w:rsidRPr="006A624A" w:rsidRDefault="00380667" w:rsidP="006A624A">
      <w:pPr>
        <w:pStyle w:val="aa"/>
        <w:ind w:left="927"/>
        <w:jc w:val="center"/>
        <w:rPr>
          <w:rFonts w:ascii="Times New Roman" w:hAnsi="Times New Roman"/>
          <w:b w:val="0"/>
          <w:sz w:val="28"/>
          <w:szCs w:val="28"/>
        </w:rPr>
      </w:pPr>
      <w:r>
        <w:rPr>
          <w:rFonts w:ascii="Times New Roman" w:hAnsi="Times New Roman"/>
          <w:b w:val="0"/>
          <w:sz w:val="28"/>
          <w:szCs w:val="28"/>
        </w:rPr>
        <w:t>Рисунок</w:t>
      </w:r>
      <w:r w:rsidR="006A624A" w:rsidRPr="00CC4743">
        <w:rPr>
          <w:rFonts w:ascii="Times New Roman" w:hAnsi="Times New Roman"/>
          <w:b w:val="0"/>
          <w:sz w:val="28"/>
          <w:szCs w:val="28"/>
        </w:rPr>
        <w:t xml:space="preserve"> </w:t>
      </w:r>
      <w:r w:rsidR="006A624A" w:rsidRPr="00AA1B55">
        <w:rPr>
          <w:rFonts w:ascii="Times New Roman" w:hAnsi="Times New Roman"/>
          <w:b w:val="0"/>
          <w:sz w:val="28"/>
          <w:szCs w:val="28"/>
        </w:rPr>
        <w:t>2</w:t>
      </w:r>
      <w:r w:rsidR="006A624A" w:rsidRPr="00CC4743">
        <w:rPr>
          <w:rFonts w:ascii="Times New Roman" w:hAnsi="Times New Roman"/>
          <w:b w:val="0"/>
          <w:sz w:val="28"/>
          <w:szCs w:val="28"/>
        </w:rPr>
        <w:t>.</w:t>
      </w:r>
      <w:r>
        <w:rPr>
          <w:rFonts w:ascii="Times New Roman" w:hAnsi="Times New Roman"/>
          <w:b w:val="0"/>
          <w:sz w:val="28"/>
          <w:szCs w:val="28"/>
        </w:rPr>
        <w:t>18 -</w:t>
      </w:r>
      <w:r w:rsidR="006A624A">
        <w:rPr>
          <w:rFonts w:ascii="Times New Roman" w:hAnsi="Times New Roman"/>
          <w:b w:val="0"/>
          <w:sz w:val="28"/>
          <w:szCs w:val="28"/>
        </w:rPr>
        <w:t xml:space="preserve"> Демонстрация разрешенного и </w:t>
      </w:r>
      <w:r w:rsidR="00E364C8" w:rsidRPr="00E364C8">
        <w:rPr>
          <w:rFonts w:ascii="Times New Roman" w:hAnsi="Times New Roman"/>
          <w:b w:val="0"/>
          <w:sz w:val="28"/>
          <w:szCs w:val="28"/>
        </w:rPr>
        <w:t xml:space="preserve">запрещаемого </w:t>
      </w:r>
      <w:r w:rsidR="006A624A">
        <w:rPr>
          <w:rFonts w:ascii="Times New Roman" w:hAnsi="Times New Roman"/>
          <w:b w:val="0"/>
          <w:sz w:val="28"/>
          <w:szCs w:val="28"/>
        </w:rPr>
        <w:t>трафика – слева и справа соответственно.</w:t>
      </w:r>
    </w:p>
    <w:p w:rsidR="0078503D" w:rsidRDefault="0078503D" w:rsidP="00E364C8">
      <w:pPr>
        <w:pStyle w:val="732"/>
        <w:numPr>
          <w:ilvl w:val="0"/>
          <w:numId w:val="29"/>
        </w:numPr>
        <w:ind w:left="0" w:firstLine="567"/>
      </w:pPr>
      <w:r>
        <w:t>Запись в файл в формате PCAP запрещаемого трафика из п. 5.2. Имя файла задается пользователем с клавиатуры.</w:t>
      </w:r>
    </w:p>
    <w:p w:rsidR="006A624A" w:rsidRDefault="006A624A" w:rsidP="006A624A">
      <w:pPr>
        <w:pStyle w:val="732"/>
      </w:pPr>
      <w:r w:rsidRPr="006A624A">
        <w:t>Б</w:t>
      </w:r>
      <w:r>
        <w:t>ыл введен флаг записи в файл и условие которое</w:t>
      </w:r>
      <w:r w:rsidRPr="006A624A">
        <w:t xml:space="preserve"> анализировал</w:t>
      </w:r>
      <w:r>
        <w:t>о</w:t>
      </w:r>
      <w:r w:rsidRPr="006A624A">
        <w:t xml:space="preserve"> флаг отправки и записывал</w:t>
      </w:r>
      <w:r>
        <w:t>о</w:t>
      </w:r>
      <w:r w:rsidRPr="006A624A">
        <w:t xml:space="preserve"> необходимый трафик в файл формата </w:t>
      </w:r>
      <w:r>
        <w:t>PCAP</w:t>
      </w:r>
      <w:r w:rsidRPr="006A624A">
        <w:t>.</w:t>
      </w:r>
    </w:p>
    <w:p w:rsidR="006A624A" w:rsidRDefault="007213B8" w:rsidP="006A624A">
      <w:pPr>
        <w:pStyle w:val="732"/>
        <w:ind w:firstLine="0"/>
        <w:jc w:val="center"/>
        <w:rPr>
          <w:noProof/>
        </w:rPr>
      </w:pPr>
      <w:r>
        <w:rPr>
          <w:noProof/>
        </w:rPr>
        <w:pict>
          <v:shape id="_x0000_i1049" type="#_x0000_t75" style="width:388.8pt;height:140.1pt;visibility:visible;mso-wrap-style:square">
            <v:imagedata r:id="rId40" o:title="" croptop="11437f" cropbottom="36714f" cropleft="17284f" cropright="21046f"/>
          </v:shape>
        </w:pict>
      </w:r>
    </w:p>
    <w:p w:rsidR="00E364C8" w:rsidRPr="006A624A" w:rsidRDefault="002153B5" w:rsidP="00E364C8">
      <w:pPr>
        <w:pStyle w:val="aa"/>
        <w:ind w:left="927"/>
        <w:jc w:val="center"/>
        <w:rPr>
          <w:rFonts w:ascii="Times New Roman" w:hAnsi="Times New Roman"/>
          <w:b w:val="0"/>
          <w:sz w:val="28"/>
          <w:szCs w:val="28"/>
        </w:rPr>
      </w:pPr>
      <w:r>
        <w:rPr>
          <w:rFonts w:ascii="Times New Roman" w:hAnsi="Times New Roman"/>
          <w:b w:val="0"/>
          <w:sz w:val="28"/>
          <w:szCs w:val="28"/>
        </w:rPr>
        <w:t>Рисунок</w:t>
      </w:r>
      <w:r w:rsidRPr="00CC4743">
        <w:rPr>
          <w:rFonts w:ascii="Times New Roman" w:hAnsi="Times New Roman"/>
          <w:b w:val="0"/>
          <w:sz w:val="28"/>
          <w:szCs w:val="28"/>
        </w:rPr>
        <w:t xml:space="preserve"> </w:t>
      </w:r>
      <w:r w:rsidR="00E364C8" w:rsidRPr="00AA1B55">
        <w:rPr>
          <w:rFonts w:ascii="Times New Roman" w:hAnsi="Times New Roman"/>
          <w:b w:val="0"/>
          <w:sz w:val="28"/>
          <w:szCs w:val="28"/>
        </w:rPr>
        <w:t>2</w:t>
      </w:r>
      <w:r w:rsidR="00E364C8" w:rsidRPr="00CC4743">
        <w:rPr>
          <w:rFonts w:ascii="Times New Roman" w:hAnsi="Times New Roman"/>
          <w:b w:val="0"/>
          <w:sz w:val="28"/>
          <w:szCs w:val="28"/>
        </w:rPr>
        <w:t>.</w:t>
      </w:r>
      <w:r w:rsidR="00380667">
        <w:rPr>
          <w:rFonts w:ascii="Times New Roman" w:hAnsi="Times New Roman"/>
          <w:b w:val="0"/>
          <w:sz w:val="28"/>
          <w:szCs w:val="28"/>
        </w:rPr>
        <w:t>19 -</w:t>
      </w:r>
      <w:r w:rsidR="00E364C8">
        <w:rPr>
          <w:rFonts w:ascii="Times New Roman" w:hAnsi="Times New Roman"/>
          <w:b w:val="0"/>
          <w:sz w:val="28"/>
          <w:szCs w:val="28"/>
        </w:rPr>
        <w:t xml:space="preserve"> Демонстрация начала записи в файл </w:t>
      </w:r>
      <w:r w:rsidR="00E364C8" w:rsidRPr="00E364C8">
        <w:rPr>
          <w:rFonts w:ascii="Times New Roman" w:hAnsi="Times New Roman"/>
          <w:b w:val="0"/>
          <w:sz w:val="28"/>
          <w:szCs w:val="28"/>
        </w:rPr>
        <w:t xml:space="preserve">запрещаемого </w:t>
      </w:r>
      <w:r w:rsidR="00E364C8">
        <w:rPr>
          <w:rFonts w:ascii="Times New Roman" w:hAnsi="Times New Roman"/>
          <w:b w:val="0"/>
          <w:sz w:val="28"/>
          <w:szCs w:val="28"/>
        </w:rPr>
        <w:t>трафика</w:t>
      </w:r>
    </w:p>
    <w:p w:rsidR="006A624A" w:rsidRDefault="006A624A" w:rsidP="006A624A">
      <w:pPr>
        <w:pStyle w:val="732"/>
        <w:ind w:firstLine="0"/>
        <w:jc w:val="center"/>
        <w:rPr>
          <w:noProof/>
        </w:rPr>
      </w:pPr>
    </w:p>
    <w:p w:rsidR="006A624A" w:rsidRDefault="007213B8" w:rsidP="006A624A">
      <w:pPr>
        <w:pStyle w:val="732"/>
        <w:ind w:firstLine="0"/>
        <w:jc w:val="center"/>
        <w:rPr>
          <w:noProof/>
        </w:rPr>
      </w:pPr>
      <w:r>
        <w:rPr>
          <w:noProof/>
        </w:rPr>
        <w:lastRenderedPageBreak/>
        <w:pict>
          <v:shape id="_x0000_i1050" type="#_x0000_t75" style="width:404.75pt;height:100.4pt;visibility:visible;mso-wrap-style:square">
            <v:imagedata r:id="rId41" o:title="" croptop="10980f" cropbottom="42407f" cropleft="17284f" cropright="21174f"/>
          </v:shape>
        </w:pict>
      </w:r>
    </w:p>
    <w:p w:rsidR="006A624A" w:rsidRPr="00E364C8" w:rsidRDefault="00380667" w:rsidP="00E364C8">
      <w:pPr>
        <w:pStyle w:val="aa"/>
        <w:ind w:left="927"/>
        <w:jc w:val="center"/>
        <w:rPr>
          <w:rFonts w:ascii="Times New Roman" w:hAnsi="Times New Roman"/>
          <w:b w:val="0"/>
          <w:sz w:val="28"/>
          <w:szCs w:val="28"/>
        </w:rPr>
      </w:pPr>
      <w:r>
        <w:rPr>
          <w:rFonts w:ascii="Times New Roman" w:hAnsi="Times New Roman"/>
          <w:b w:val="0"/>
          <w:sz w:val="28"/>
          <w:szCs w:val="28"/>
        </w:rPr>
        <w:t>Рисунок</w:t>
      </w:r>
      <w:r w:rsidR="00E364C8" w:rsidRPr="00CC4743">
        <w:rPr>
          <w:rFonts w:ascii="Times New Roman" w:hAnsi="Times New Roman"/>
          <w:b w:val="0"/>
          <w:sz w:val="28"/>
          <w:szCs w:val="28"/>
        </w:rPr>
        <w:t xml:space="preserve"> </w:t>
      </w:r>
      <w:r w:rsidR="00E364C8" w:rsidRPr="00AA1B55">
        <w:rPr>
          <w:rFonts w:ascii="Times New Roman" w:hAnsi="Times New Roman"/>
          <w:b w:val="0"/>
          <w:sz w:val="28"/>
          <w:szCs w:val="28"/>
        </w:rPr>
        <w:t>2</w:t>
      </w:r>
      <w:r w:rsidR="00E364C8" w:rsidRPr="00CC4743">
        <w:rPr>
          <w:rFonts w:ascii="Times New Roman" w:hAnsi="Times New Roman"/>
          <w:b w:val="0"/>
          <w:sz w:val="28"/>
          <w:szCs w:val="28"/>
        </w:rPr>
        <w:t>.</w:t>
      </w:r>
      <w:r>
        <w:rPr>
          <w:rFonts w:ascii="Times New Roman" w:hAnsi="Times New Roman"/>
          <w:b w:val="0"/>
          <w:sz w:val="28"/>
          <w:szCs w:val="28"/>
        </w:rPr>
        <w:t>20 -</w:t>
      </w:r>
      <w:r w:rsidR="00E364C8">
        <w:rPr>
          <w:rFonts w:ascii="Times New Roman" w:hAnsi="Times New Roman"/>
          <w:b w:val="0"/>
          <w:sz w:val="28"/>
          <w:szCs w:val="28"/>
        </w:rPr>
        <w:t xml:space="preserve"> Демонстрация окончания записи в файл </w:t>
      </w:r>
      <w:r w:rsidR="00E364C8" w:rsidRPr="00E364C8">
        <w:rPr>
          <w:rFonts w:ascii="Times New Roman" w:hAnsi="Times New Roman"/>
          <w:b w:val="0"/>
          <w:sz w:val="28"/>
          <w:szCs w:val="28"/>
        </w:rPr>
        <w:t xml:space="preserve">запрещаемого </w:t>
      </w:r>
      <w:r w:rsidR="00E364C8">
        <w:rPr>
          <w:rFonts w:ascii="Times New Roman" w:hAnsi="Times New Roman"/>
          <w:b w:val="0"/>
          <w:sz w:val="28"/>
          <w:szCs w:val="28"/>
        </w:rPr>
        <w:t>трафика</w:t>
      </w:r>
    </w:p>
    <w:p w:rsidR="006A624A" w:rsidRDefault="007213B8" w:rsidP="006A624A">
      <w:pPr>
        <w:pStyle w:val="732"/>
        <w:ind w:firstLine="0"/>
        <w:jc w:val="center"/>
        <w:rPr>
          <w:noProof/>
        </w:rPr>
      </w:pPr>
      <w:r>
        <w:rPr>
          <w:noProof/>
        </w:rPr>
        <w:pict>
          <v:shape id="_x0000_i1051" type="#_x0000_t75" style="width:401.65pt;height:177.45pt;visibility:visible;mso-wrap-style:square">
            <v:imagedata r:id="rId42" o:title="" croptop="9607f" cropbottom="29509f" cropleft="18312f" cropright="13254f"/>
          </v:shape>
        </w:pict>
      </w:r>
    </w:p>
    <w:p w:rsidR="00E364C8" w:rsidRPr="00E364C8" w:rsidRDefault="002153B5" w:rsidP="00E364C8">
      <w:pPr>
        <w:pStyle w:val="aa"/>
        <w:ind w:left="927"/>
        <w:jc w:val="center"/>
        <w:rPr>
          <w:rFonts w:ascii="Times New Roman" w:hAnsi="Times New Roman"/>
          <w:b w:val="0"/>
          <w:sz w:val="28"/>
          <w:szCs w:val="28"/>
        </w:rPr>
      </w:pPr>
      <w:r>
        <w:rPr>
          <w:rFonts w:ascii="Times New Roman" w:hAnsi="Times New Roman"/>
          <w:b w:val="0"/>
          <w:sz w:val="28"/>
          <w:szCs w:val="28"/>
        </w:rPr>
        <w:t>Рисунок</w:t>
      </w:r>
      <w:r w:rsidRPr="00CC4743">
        <w:rPr>
          <w:rFonts w:ascii="Times New Roman" w:hAnsi="Times New Roman"/>
          <w:b w:val="0"/>
          <w:sz w:val="28"/>
          <w:szCs w:val="28"/>
        </w:rPr>
        <w:t xml:space="preserve"> </w:t>
      </w:r>
      <w:r>
        <w:rPr>
          <w:rFonts w:ascii="Times New Roman" w:hAnsi="Times New Roman"/>
          <w:b w:val="0"/>
          <w:sz w:val="28"/>
          <w:szCs w:val="28"/>
        </w:rPr>
        <w:t xml:space="preserve"> </w:t>
      </w:r>
      <w:r w:rsidR="00E364C8" w:rsidRPr="00AA1B55">
        <w:rPr>
          <w:rFonts w:ascii="Times New Roman" w:hAnsi="Times New Roman"/>
          <w:b w:val="0"/>
          <w:sz w:val="28"/>
          <w:szCs w:val="28"/>
        </w:rPr>
        <w:t>2</w:t>
      </w:r>
      <w:r w:rsidR="00E364C8" w:rsidRPr="00CC4743">
        <w:rPr>
          <w:rFonts w:ascii="Times New Roman" w:hAnsi="Times New Roman"/>
          <w:b w:val="0"/>
          <w:sz w:val="28"/>
          <w:szCs w:val="28"/>
        </w:rPr>
        <w:t>.</w:t>
      </w:r>
      <w:r w:rsidR="00380667">
        <w:rPr>
          <w:rFonts w:ascii="Times New Roman" w:hAnsi="Times New Roman"/>
          <w:b w:val="0"/>
          <w:sz w:val="28"/>
          <w:szCs w:val="28"/>
        </w:rPr>
        <w:t>21 -</w:t>
      </w:r>
      <w:r w:rsidR="00E364C8">
        <w:rPr>
          <w:rFonts w:ascii="Times New Roman" w:hAnsi="Times New Roman"/>
          <w:b w:val="0"/>
          <w:sz w:val="28"/>
          <w:szCs w:val="28"/>
        </w:rPr>
        <w:t xml:space="preserve"> Демонстрация результата записи в файл </w:t>
      </w:r>
      <w:r w:rsidR="00E364C8" w:rsidRPr="00E364C8">
        <w:rPr>
          <w:rFonts w:ascii="Times New Roman" w:hAnsi="Times New Roman"/>
          <w:b w:val="0"/>
          <w:sz w:val="28"/>
          <w:szCs w:val="28"/>
        </w:rPr>
        <w:t xml:space="preserve">запрещаемого </w:t>
      </w:r>
      <w:r w:rsidR="00E364C8">
        <w:rPr>
          <w:rFonts w:ascii="Times New Roman" w:hAnsi="Times New Roman"/>
          <w:b w:val="0"/>
          <w:sz w:val="28"/>
          <w:szCs w:val="28"/>
        </w:rPr>
        <w:t>трафика</w:t>
      </w:r>
    </w:p>
    <w:p w:rsidR="0078503D" w:rsidRDefault="0078503D" w:rsidP="00E364C8">
      <w:pPr>
        <w:pStyle w:val="732"/>
        <w:numPr>
          <w:ilvl w:val="0"/>
          <w:numId w:val="29"/>
        </w:numPr>
        <w:ind w:hanging="294"/>
      </w:pPr>
      <w:r>
        <w:t>Запись в файл в формате PCAP разрешенного трафика из п. 5.3. Имя файла задается пользователем с клавиатуры.</w:t>
      </w:r>
    </w:p>
    <w:p w:rsidR="00E364C8" w:rsidRDefault="00E364C8" w:rsidP="00E364C8">
      <w:pPr>
        <w:pStyle w:val="732"/>
        <w:ind w:left="927" w:firstLine="0"/>
      </w:pPr>
      <w:r>
        <w:t>Запись разрешенного трафика осуществляется аналогично п. 2.6.4.</w:t>
      </w:r>
    </w:p>
    <w:p w:rsidR="00E364C8" w:rsidRDefault="007213B8" w:rsidP="00E364C8">
      <w:pPr>
        <w:pStyle w:val="732"/>
        <w:ind w:firstLine="0"/>
        <w:jc w:val="center"/>
        <w:rPr>
          <w:noProof/>
        </w:rPr>
      </w:pPr>
      <w:r>
        <w:rPr>
          <w:noProof/>
        </w:rPr>
        <w:pict>
          <v:shape id="_x0000_i1052" type="#_x0000_t75" style="width:339.75pt;height:206.65pt;visibility:visible;mso-wrap-style:square">
            <v:imagedata r:id="rId43" o:title="" croptop="2173f" cropbottom="28250f" cropleft="23709f" cropright="9188f"/>
          </v:shape>
        </w:pict>
      </w:r>
    </w:p>
    <w:p w:rsidR="00E364C8" w:rsidRDefault="00380667" w:rsidP="00E364C8">
      <w:pPr>
        <w:pStyle w:val="aa"/>
        <w:ind w:left="927"/>
        <w:jc w:val="center"/>
        <w:rPr>
          <w:rFonts w:ascii="Times New Roman" w:hAnsi="Times New Roman"/>
          <w:b w:val="0"/>
          <w:sz w:val="28"/>
          <w:szCs w:val="28"/>
        </w:rPr>
      </w:pPr>
      <w:r>
        <w:rPr>
          <w:rFonts w:ascii="Times New Roman" w:hAnsi="Times New Roman"/>
          <w:b w:val="0"/>
          <w:sz w:val="28"/>
          <w:szCs w:val="28"/>
        </w:rPr>
        <w:t>Рисунок</w:t>
      </w:r>
      <w:r w:rsidR="00E364C8" w:rsidRPr="00CC4743">
        <w:rPr>
          <w:rFonts w:ascii="Times New Roman" w:hAnsi="Times New Roman"/>
          <w:b w:val="0"/>
          <w:sz w:val="28"/>
          <w:szCs w:val="28"/>
        </w:rPr>
        <w:t xml:space="preserve"> </w:t>
      </w:r>
      <w:r w:rsidR="00E364C8" w:rsidRPr="00AA1B55">
        <w:rPr>
          <w:rFonts w:ascii="Times New Roman" w:hAnsi="Times New Roman"/>
          <w:b w:val="0"/>
          <w:sz w:val="28"/>
          <w:szCs w:val="28"/>
        </w:rPr>
        <w:t>2</w:t>
      </w:r>
      <w:r w:rsidR="00E364C8" w:rsidRPr="00CC4743">
        <w:rPr>
          <w:rFonts w:ascii="Times New Roman" w:hAnsi="Times New Roman"/>
          <w:b w:val="0"/>
          <w:sz w:val="28"/>
          <w:szCs w:val="28"/>
        </w:rPr>
        <w:t>.</w:t>
      </w:r>
      <w:r>
        <w:rPr>
          <w:rFonts w:ascii="Times New Roman" w:hAnsi="Times New Roman"/>
          <w:b w:val="0"/>
          <w:sz w:val="28"/>
          <w:szCs w:val="28"/>
        </w:rPr>
        <w:t>22 -</w:t>
      </w:r>
      <w:r w:rsidR="00E364C8">
        <w:rPr>
          <w:rFonts w:ascii="Times New Roman" w:hAnsi="Times New Roman"/>
          <w:b w:val="0"/>
          <w:sz w:val="28"/>
          <w:szCs w:val="28"/>
        </w:rPr>
        <w:t xml:space="preserve"> Демонстрация результата записи в файл разрешенного</w:t>
      </w:r>
      <w:r w:rsidR="00E364C8" w:rsidRPr="00E364C8">
        <w:rPr>
          <w:rFonts w:ascii="Times New Roman" w:hAnsi="Times New Roman"/>
          <w:b w:val="0"/>
          <w:sz w:val="28"/>
          <w:szCs w:val="28"/>
        </w:rPr>
        <w:t xml:space="preserve"> </w:t>
      </w:r>
      <w:r w:rsidR="00E364C8">
        <w:rPr>
          <w:rFonts w:ascii="Times New Roman" w:hAnsi="Times New Roman"/>
          <w:b w:val="0"/>
          <w:sz w:val="28"/>
          <w:szCs w:val="28"/>
        </w:rPr>
        <w:t>трафика</w:t>
      </w:r>
    </w:p>
    <w:p w:rsidR="00E364C8" w:rsidRPr="00E364C8" w:rsidRDefault="00E364C8" w:rsidP="00E364C8"/>
    <w:p w:rsidR="00920AB2" w:rsidRDefault="00920AB2" w:rsidP="00E364C8">
      <w:pPr>
        <w:pStyle w:val="7322"/>
      </w:pPr>
      <w:bookmarkStart w:id="49" w:name="_Toc8753451"/>
      <w:r>
        <w:lastRenderedPageBreak/>
        <w:t>Выводы</w:t>
      </w:r>
      <w:r w:rsidR="002153B5">
        <w:t xml:space="preserve"> по</w:t>
      </w:r>
      <w:r>
        <w:t xml:space="preserve"> второй глав</w:t>
      </w:r>
      <w:r w:rsidR="002153B5">
        <w:t>е</w:t>
      </w:r>
      <w:bookmarkEnd w:id="49"/>
      <w:r>
        <w:t xml:space="preserve"> </w:t>
      </w:r>
    </w:p>
    <w:p w:rsidR="00BD3DAA" w:rsidRDefault="00536A44" w:rsidP="00536A44">
      <w:pPr>
        <w:pStyle w:val="732"/>
      </w:pPr>
      <w:r>
        <w:t xml:space="preserve">В ходе подготовки второй главы пояснительной записки были использованы библиотеки </w:t>
      </w:r>
      <w:r>
        <w:rPr>
          <w:lang w:val="en-US"/>
        </w:rPr>
        <w:t>Winpcap</w:t>
      </w:r>
      <w:r>
        <w:t xml:space="preserve"> – для клиент</w:t>
      </w:r>
      <w:r w:rsidR="00BD3DAA">
        <w:t>-</w:t>
      </w:r>
      <w:r>
        <w:t>серверных приложений</w:t>
      </w:r>
      <w:r w:rsidRPr="00EF4735">
        <w:t xml:space="preserve"> </w:t>
      </w:r>
      <w:r>
        <w:t xml:space="preserve">и </w:t>
      </w:r>
      <w:r>
        <w:rPr>
          <w:lang w:val="en-US"/>
        </w:rPr>
        <w:t>Winsock</w:t>
      </w:r>
      <w:r>
        <w:t xml:space="preserve"> – для коммутатора и модификатора.</w:t>
      </w:r>
      <w:r w:rsidR="00BD3DAA">
        <w:t xml:space="preserve"> Важно правильно настроить проект для работы с ними: указать пути для </w:t>
      </w:r>
      <w:r w:rsidR="00BD3DAA">
        <w:rPr>
          <w:lang w:val="en-US"/>
        </w:rPr>
        <w:t>include</w:t>
      </w:r>
      <w:r w:rsidR="00BD3DAA" w:rsidRPr="00BD3DAA">
        <w:t xml:space="preserve"> </w:t>
      </w:r>
      <w:r w:rsidR="00BD3DAA">
        <w:t xml:space="preserve">и </w:t>
      </w:r>
      <w:r w:rsidR="00BD3DAA">
        <w:rPr>
          <w:lang w:val="en-US"/>
        </w:rPr>
        <w:t>lib</w:t>
      </w:r>
      <w:r w:rsidR="00BD3DAA" w:rsidRPr="00BD3DAA">
        <w:t xml:space="preserve"> </w:t>
      </w:r>
      <w:r w:rsidR="00BD3DAA">
        <w:t>файлов, а также необходимые директивы препроцессора.</w:t>
      </w:r>
      <w:r>
        <w:t xml:space="preserve"> </w:t>
      </w:r>
    </w:p>
    <w:p w:rsidR="00536A44" w:rsidRDefault="00536A44" w:rsidP="00396BF4">
      <w:pPr>
        <w:pStyle w:val="732"/>
      </w:pPr>
      <w:r>
        <w:t>Н</w:t>
      </w:r>
      <w:r w:rsidRPr="004C782E">
        <w:t>аписан</w:t>
      </w:r>
      <w:r>
        <w:t>ы программы с функционалом,</w:t>
      </w:r>
      <w:r w:rsidRPr="00EA0CEC">
        <w:t xml:space="preserve"> </w:t>
      </w:r>
      <w:r>
        <w:t>соответствующим заданию по варианту</w:t>
      </w:r>
      <w:r w:rsidRPr="00EF4735">
        <w:t>.</w:t>
      </w:r>
      <w:r w:rsidR="00BD3DAA">
        <w:t xml:space="preserve"> При написании модификатора трафика необходимо осуществить подмену </w:t>
      </w:r>
      <w:r w:rsidR="00BD3DAA">
        <w:rPr>
          <w:lang w:val="en-US"/>
        </w:rPr>
        <w:t>ip</w:t>
      </w:r>
      <w:r w:rsidR="00BD3DAA" w:rsidRPr="00BD3DAA">
        <w:t xml:space="preserve"> </w:t>
      </w:r>
      <w:r w:rsidR="00BD3DAA">
        <w:t xml:space="preserve">адресов, портов, и </w:t>
      </w:r>
      <w:r w:rsidR="00BD3DAA">
        <w:rPr>
          <w:lang w:val="en-US"/>
        </w:rPr>
        <w:t>mac</w:t>
      </w:r>
      <w:r w:rsidR="00BD3DAA" w:rsidRPr="00BD3DAA">
        <w:t>-</w:t>
      </w:r>
      <w:r w:rsidR="00BD3DAA">
        <w:t xml:space="preserve">адресов. Также нужно использовать  обратную подмену, </w:t>
      </w:r>
      <w:r w:rsidR="00396BF4">
        <w:t xml:space="preserve">чтобы ответные пакеты доходили до отправителя. В клиент-серверных приложениях необходимо обрабатывать возвращаемое значение в вызовах </w:t>
      </w:r>
      <w:r w:rsidR="00396BF4" w:rsidRPr="00396BF4">
        <w:rPr>
          <w:rStyle w:val="7324"/>
        </w:rPr>
        <w:t>send</w:t>
      </w:r>
      <w:r w:rsidR="00396BF4" w:rsidRPr="00396BF4">
        <w:t xml:space="preserve">, </w:t>
      </w:r>
      <w:r w:rsidR="00396BF4" w:rsidRPr="00396BF4">
        <w:rPr>
          <w:rStyle w:val="7324"/>
        </w:rPr>
        <w:t>recv</w:t>
      </w:r>
      <w:r w:rsidR="00396BF4" w:rsidRPr="00396BF4">
        <w:t xml:space="preserve"> (</w:t>
      </w:r>
      <w:r w:rsidR="00396BF4" w:rsidRPr="00396BF4">
        <w:rPr>
          <w:rStyle w:val="7324"/>
        </w:rPr>
        <w:t>sendto</w:t>
      </w:r>
      <w:r w:rsidR="00396BF4" w:rsidRPr="00396BF4">
        <w:t xml:space="preserve">, </w:t>
      </w:r>
      <w:r w:rsidR="00396BF4" w:rsidRPr="00396BF4">
        <w:rPr>
          <w:rStyle w:val="7324"/>
        </w:rPr>
        <w:t>recvfrom</w:t>
      </w:r>
      <w:r w:rsidR="00396BF4" w:rsidRPr="00396BF4">
        <w:t xml:space="preserve">) </w:t>
      </w:r>
      <w:r w:rsidR="00396BF4">
        <w:t xml:space="preserve">и в случае ошибки корректно завершать работу. Для блокировки трафика достаточно ввести флаг отправки и вызывать функцию </w:t>
      </w:r>
      <w:r w:rsidR="00396BF4" w:rsidRPr="00396BF4">
        <w:rPr>
          <w:rStyle w:val="7324"/>
        </w:rPr>
        <w:t>send</w:t>
      </w:r>
      <w:r w:rsidR="00396BF4" w:rsidRPr="00396BF4">
        <w:t xml:space="preserve"> </w:t>
      </w:r>
      <w:r w:rsidR="00396BF4">
        <w:t xml:space="preserve">только для разрешенных пакетов. </w:t>
      </w:r>
      <w:r w:rsidR="00BD3DAA">
        <w:t>Б</w:t>
      </w:r>
      <w:r>
        <w:t>ыла реализована возможность контролировать трафик в сегментах сети. Дальнейшим развитием написанных в работе продуктов</w:t>
      </w:r>
      <w:r w:rsidRPr="00A05EE6">
        <w:t xml:space="preserve"> может быть добавле</w:t>
      </w:r>
      <w:r>
        <w:t>ние функциональных возможностей и и</w:t>
      </w:r>
      <w:r w:rsidRPr="00A05EE6">
        <w:t>спользование</w:t>
      </w:r>
      <w:r>
        <w:t xml:space="preserve"> их</w:t>
      </w:r>
      <w:r w:rsidRPr="00A05EE6">
        <w:t xml:space="preserve"> </w:t>
      </w:r>
      <w:r>
        <w:t>в области системного администрирования.</w:t>
      </w:r>
    </w:p>
    <w:p w:rsidR="00A04C9A" w:rsidRDefault="00920AB2" w:rsidP="00920AB2">
      <w:pPr>
        <w:pStyle w:val="7321"/>
      </w:pPr>
      <w:bookmarkStart w:id="50" w:name="_Toc8753452"/>
      <w:r>
        <w:lastRenderedPageBreak/>
        <w:t>Заключение</w:t>
      </w:r>
      <w:bookmarkEnd w:id="50"/>
    </w:p>
    <w:p w:rsidR="00A04C9A" w:rsidRDefault="00A04C9A" w:rsidP="00A04C9A">
      <w:pPr>
        <w:pStyle w:val="732"/>
      </w:pPr>
      <w:r>
        <w:t xml:space="preserve">В ходе выполнения курсовой работы были подробно изучены протоколы сетевого и транспортного уровней. Рассмотрен механизм межсетевого взаимодействия узлов при помощи сокетов по протоколам </w:t>
      </w:r>
      <w:r>
        <w:rPr>
          <w:lang w:val="en-US"/>
        </w:rPr>
        <w:t>TCP</w:t>
      </w:r>
      <w:r>
        <w:t xml:space="preserve"> и</w:t>
      </w:r>
      <w:r w:rsidRPr="00A04C9A">
        <w:t xml:space="preserve"> </w:t>
      </w:r>
      <w:r>
        <w:rPr>
          <w:lang w:val="en-US"/>
        </w:rPr>
        <w:t>UDP</w:t>
      </w:r>
      <w:r>
        <w:t xml:space="preserve"> и его особенности. </w:t>
      </w:r>
    </w:p>
    <w:p w:rsidR="00A04C9A" w:rsidRDefault="00BD3DAA" w:rsidP="00A04C9A">
      <w:pPr>
        <w:pStyle w:val="732"/>
      </w:pPr>
      <w:r>
        <w:t>З</w:t>
      </w:r>
      <w:r w:rsidR="00A04C9A">
        <w:t xml:space="preserve">адачи, поставленные перед выполнением курсовой работы, были выполнены. Усовершенствованы знания в области программирования на языке С++. Получен опыт структурированного подхода при выполнении и оформлении курсовой работы, использования системы контроля версий, оформления и подготовки документации, работы со средствами </w:t>
      </w:r>
      <w:r w:rsidR="00A04C9A">
        <w:rPr>
          <w:lang w:val="en-US"/>
        </w:rPr>
        <w:t>Microsoft</w:t>
      </w:r>
      <w:r w:rsidR="00A04C9A" w:rsidRPr="00A04C9A">
        <w:t xml:space="preserve"> </w:t>
      </w:r>
      <w:r w:rsidR="00A04C9A">
        <w:rPr>
          <w:lang w:val="en-US"/>
        </w:rPr>
        <w:t>Visio</w:t>
      </w:r>
      <w:r w:rsidR="00A04C9A">
        <w:t xml:space="preserve">, </w:t>
      </w:r>
      <w:r w:rsidR="00A04C9A">
        <w:rPr>
          <w:lang w:val="en-US"/>
        </w:rPr>
        <w:t>Microsoft</w:t>
      </w:r>
      <w:r w:rsidR="00A04C9A" w:rsidRPr="00A04C9A">
        <w:t xml:space="preserve"> </w:t>
      </w:r>
      <w:r w:rsidR="00A04C9A">
        <w:rPr>
          <w:lang w:val="en-US"/>
        </w:rPr>
        <w:t>Office</w:t>
      </w:r>
      <w:r w:rsidR="00A04C9A" w:rsidRPr="00A04C9A">
        <w:t>,</w:t>
      </w:r>
      <w:r w:rsidR="00A04C9A">
        <w:t xml:space="preserve"> анализ</w:t>
      </w:r>
      <w:r w:rsidR="005D711F">
        <w:t>а</w:t>
      </w:r>
      <w:r w:rsidR="00A04C9A">
        <w:t xml:space="preserve"> трафика при помощи утилиты </w:t>
      </w:r>
      <w:r w:rsidR="00A04C9A">
        <w:rPr>
          <w:lang w:val="en-US"/>
        </w:rPr>
        <w:t>WireShark</w:t>
      </w:r>
      <w:r w:rsidR="00A04C9A" w:rsidRPr="00A04C9A">
        <w:t>.</w:t>
      </w:r>
    </w:p>
    <w:p w:rsidR="0037152F" w:rsidRPr="0037152F" w:rsidRDefault="0037152F" w:rsidP="0037152F">
      <w:pPr>
        <w:pStyle w:val="7321"/>
      </w:pPr>
      <w:bookmarkStart w:id="51" w:name="_Toc8753453"/>
      <w:r>
        <w:lastRenderedPageBreak/>
        <w:t>Список литературы</w:t>
      </w:r>
      <w:bookmarkEnd w:id="51"/>
    </w:p>
    <w:p w:rsidR="0037152F" w:rsidRPr="0037152F" w:rsidRDefault="0037152F" w:rsidP="0037152F">
      <w:pPr>
        <w:numPr>
          <w:ilvl w:val="0"/>
          <w:numId w:val="49"/>
        </w:numPr>
        <w:tabs>
          <w:tab w:val="left" w:pos="851"/>
        </w:tabs>
        <w:spacing w:after="0" w:line="240" w:lineRule="auto"/>
        <w:jc w:val="both"/>
        <w:rPr>
          <w:rFonts w:ascii="Times New Roman" w:hAnsi="Times New Roman"/>
          <w:sz w:val="28"/>
          <w:szCs w:val="28"/>
        </w:rPr>
      </w:pPr>
      <w:r w:rsidRPr="0037152F">
        <w:rPr>
          <w:rFonts w:ascii="Times New Roman" w:hAnsi="Times New Roman"/>
          <w:sz w:val="28"/>
          <w:szCs w:val="28"/>
        </w:rPr>
        <w:t>Олифер В.Г., Олифер В.А. Компьютерные сети. Принципы, технологии,</w:t>
      </w:r>
      <w:r w:rsidRPr="0037152F">
        <w:rPr>
          <w:rFonts w:ascii="Times New Roman" w:hAnsi="Times New Roman"/>
        </w:rPr>
        <w:t xml:space="preserve"> </w:t>
      </w:r>
      <w:r w:rsidRPr="0037152F">
        <w:rPr>
          <w:rFonts w:ascii="Times New Roman" w:hAnsi="Times New Roman"/>
          <w:sz w:val="28"/>
          <w:szCs w:val="28"/>
        </w:rPr>
        <w:t>протоколы. Учебник для вузов. 5-е изд. Издательство: Питер, 2017.</w:t>
      </w:r>
    </w:p>
    <w:p w:rsidR="0037152F" w:rsidRPr="0037152F" w:rsidRDefault="0037152F" w:rsidP="0037152F">
      <w:pPr>
        <w:numPr>
          <w:ilvl w:val="0"/>
          <w:numId w:val="49"/>
        </w:numPr>
        <w:tabs>
          <w:tab w:val="left" w:pos="851"/>
        </w:tabs>
        <w:spacing w:after="0" w:line="240" w:lineRule="auto"/>
        <w:jc w:val="both"/>
        <w:rPr>
          <w:rFonts w:ascii="Times New Roman" w:hAnsi="Times New Roman"/>
          <w:sz w:val="28"/>
          <w:szCs w:val="28"/>
        </w:rPr>
      </w:pPr>
      <w:r w:rsidRPr="0037152F">
        <w:rPr>
          <w:rFonts w:ascii="Times New Roman" w:hAnsi="Times New Roman"/>
          <w:sz w:val="28"/>
          <w:szCs w:val="28"/>
        </w:rPr>
        <w:t>Э. Таненбаум, Д. Уэзеролл. Компьютерные сети. Изд. 5-е. – СПб.:</w:t>
      </w:r>
      <w:r w:rsidRPr="0037152F">
        <w:rPr>
          <w:rFonts w:ascii="Times New Roman" w:hAnsi="Times New Roman"/>
        </w:rPr>
        <w:t xml:space="preserve"> </w:t>
      </w:r>
      <w:r w:rsidRPr="0037152F">
        <w:rPr>
          <w:rFonts w:ascii="Times New Roman" w:hAnsi="Times New Roman"/>
          <w:sz w:val="28"/>
          <w:szCs w:val="28"/>
        </w:rPr>
        <w:t>Питер, 2012. – 960 с.</w:t>
      </w:r>
    </w:p>
    <w:p w:rsidR="0037152F" w:rsidRPr="0037152F" w:rsidRDefault="0037152F" w:rsidP="0037152F">
      <w:pPr>
        <w:numPr>
          <w:ilvl w:val="0"/>
          <w:numId w:val="49"/>
        </w:numPr>
        <w:tabs>
          <w:tab w:val="left" w:pos="851"/>
        </w:tabs>
        <w:spacing w:after="0" w:line="240" w:lineRule="auto"/>
        <w:jc w:val="both"/>
        <w:rPr>
          <w:rFonts w:ascii="Times New Roman" w:hAnsi="Times New Roman"/>
          <w:sz w:val="28"/>
          <w:szCs w:val="28"/>
          <w:lang w:val="en-US"/>
        </w:rPr>
      </w:pPr>
      <w:r>
        <w:rPr>
          <w:rFonts w:ascii="Times New Roman" w:hAnsi="Times New Roman"/>
          <w:sz w:val="28"/>
          <w:szCs w:val="28"/>
          <w:lang w:val="en-US"/>
        </w:rPr>
        <w:t>Windows Sockets //</w:t>
      </w:r>
      <w:r w:rsidRPr="0037152F">
        <w:rPr>
          <w:rFonts w:ascii="Times New Roman" w:hAnsi="Times New Roman"/>
          <w:sz w:val="28"/>
          <w:szCs w:val="28"/>
          <w:lang w:val="en-US"/>
        </w:rPr>
        <w:t>http://msdn.microsoft.com/en-us/library/ms882974.aspx</w:t>
      </w:r>
    </w:p>
    <w:p w:rsidR="0037152F" w:rsidRPr="0037152F" w:rsidRDefault="0037152F" w:rsidP="0037152F">
      <w:pPr>
        <w:numPr>
          <w:ilvl w:val="0"/>
          <w:numId w:val="49"/>
        </w:numPr>
        <w:tabs>
          <w:tab w:val="left" w:pos="851"/>
        </w:tabs>
        <w:spacing w:after="0" w:line="240" w:lineRule="auto"/>
        <w:rPr>
          <w:rFonts w:ascii="Times New Roman" w:hAnsi="Times New Roman"/>
          <w:sz w:val="28"/>
          <w:szCs w:val="28"/>
          <w:lang w:val="en-US"/>
        </w:rPr>
      </w:pPr>
      <w:r>
        <w:rPr>
          <w:rFonts w:ascii="Times New Roman" w:hAnsi="Times New Roman"/>
          <w:sz w:val="28"/>
          <w:szCs w:val="28"/>
          <w:lang w:val="en-US"/>
        </w:rPr>
        <w:t>WinPcap</w:t>
      </w:r>
      <w:r w:rsidRPr="0037152F">
        <w:rPr>
          <w:lang w:val="en-US"/>
        </w:rPr>
        <w:t xml:space="preserve"> </w:t>
      </w:r>
      <w:r w:rsidRPr="0037152F">
        <w:rPr>
          <w:rFonts w:ascii="Times New Roman" w:hAnsi="Times New Roman"/>
          <w:sz w:val="28"/>
          <w:szCs w:val="28"/>
          <w:lang w:val="en-US"/>
        </w:rPr>
        <w:t>Documentation //http://www.winpcap.org/docs/docs_412/html/main.html</w:t>
      </w:r>
    </w:p>
    <w:p w:rsidR="0037152F" w:rsidRPr="0037152F" w:rsidRDefault="0037152F" w:rsidP="00A04C9A">
      <w:pPr>
        <w:pStyle w:val="732"/>
        <w:rPr>
          <w:lang w:val="en-US"/>
        </w:rPr>
      </w:pPr>
    </w:p>
    <w:p w:rsidR="00A04C9A" w:rsidRPr="0037152F" w:rsidRDefault="00A04C9A" w:rsidP="00A04C9A">
      <w:pPr>
        <w:pStyle w:val="732"/>
        <w:rPr>
          <w:lang w:val="en-US"/>
        </w:rPr>
      </w:pPr>
    </w:p>
    <w:p w:rsidR="00920AB2" w:rsidRDefault="00920AB2" w:rsidP="00920AB2">
      <w:pPr>
        <w:pStyle w:val="7321"/>
      </w:pPr>
      <w:bookmarkStart w:id="52" w:name="_Toc8753454"/>
      <w:r>
        <w:lastRenderedPageBreak/>
        <w:t>Приложение 1</w:t>
      </w:r>
      <w:r w:rsidR="00536A44">
        <w:t xml:space="preserve"> - </w:t>
      </w:r>
      <w:r w:rsidR="00536A44" w:rsidRPr="00536A44">
        <w:t>вариант задания и схема стенда с</w:t>
      </w:r>
      <w:r w:rsidR="00536A44">
        <w:t xml:space="preserve"> указанием используемых адресов</w:t>
      </w:r>
      <w:bookmarkEnd w:id="52"/>
    </w:p>
    <w:p w:rsidR="0081710F" w:rsidRDefault="0081710F" w:rsidP="0081710F">
      <w:pPr>
        <w:pStyle w:val="732"/>
      </w:pPr>
      <w:r>
        <w:t>Вариант № 313</w:t>
      </w:r>
    </w:p>
    <w:p w:rsidR="0081710F" w:rsidRDefault="0081710F" w:rsidP="0081710F">
      <w:pPr>
        <w:pStyle w:val="732"/>
      </w:pPr>
      <w:r>
        <w:t>1.</w:t>
      </w:r>
      <w:r>
        <w:tab/>
        <w:t>Реализовать программное средство «Сниффер» со следующими функциями:</w:t>
      </w:r>
    </w:p>
    <w:p w:rsidR="0081710F" w:rsidRDefault="0081710F" w:rsidP="0081710F">
      <w:pPr>
        <w:pStyle w:val="732"/>
      </w:pPr>
      <w:r>
        <w:t>1.1.</w:t>
      </w:r>
      <w:r>
        <w:tab/>
        <w:t>вывод на экран информации о принятых заголовках кадров и пакетов следующих протоколов: Ethernet, ARP, IP, UDP, для каждого из которых указать:</w:t>
      </w:r>
    </w:p>
    <w:p w:rsidR="0081710F" w:rsidRDefault="0081710F" w:rsidP="00C655B7">
      <w:pPr>
        <w:pStyle w:val="732"/>
        <w:numPr>
          <w:ilvl w:val="0"/>
          <w:numId w:val="43"/>
        </w:numPr>
      </w:pPr>
      <w:r>
        <w:t>адрес источника;</w:t>
      </w:r>
    </w:p>
    <w:p w:rsidR="0081710F" w:rsidRDefault="0081710F" w:rsidP="00C655B7">
      <w:pPr>
        <w:pStyle w:val="732"/>
        <w:numPr>
          <w:ilvl w:val="0"/>
          <w:numId w:val="43"/>
        </w:numPr>
      </w:pPr>
      <w:r>
        <w:t>адрес назначения;</w:t>
      </w:r>
    </w:p>
    <w:p w:rsidR="0081710F" w:rsidRDefault="0081710F" w:rsidP="00C655B7">
      <w:pPr>
        <w:pStyle w:val="732"/>
        <w:numPr>
          <w:ilvl w:val="0"/>
          <w:numId w:val="43"/>
        </w:numPr>
      </w:pPr>
      <w:r>
        <w:t>протокол передачи данных;</w:t>
      </w:r>
    </w:p>
    <w:p w:rsidR="0081710F" w:rsidRDefault="0081710F" w:rsidP="00C655B7">
      <w:pPr>
        <w:pStyle w:val="732"/>
        <w:numPr>
          <w:ilvl w:val="0"/>
          <w:numId w:val="43"/>
        </w:numPr>
      </w:pPr>
      <w:r>
        <w:t>размер данных в байтах.</w:t>
      </w:r>
    </w:p>
    <w:p w:rsidR="0081710F" w:rsidRDefault="0081710F" w:rsidP="0081710F">
      <w:pPr>
        <w:pStyle w:val="732"/>
      </w:pPr>
      <w:r>
        <w:t>2.</w:t>
      </w:r>
      <w:r>
        <w:tab/>
        <w:t>Реализовать программное средство «Коммутатор» со следующими функциями:</w:t>
      </w:r>
    </w:p>
    <w:p w:rsidR="0081710F" w:rsidRDefault="0081710F" w:rsidP="0081710F">
      <w:pPr>
        <w:pStyle w:val="732"/>
      </w:pPr>
      <w:r>
        <w:t>2.1.</w:t>
      </w:r>
      <w:r>
        <w:tab/>
        <w:t>динамическое построение таблицы коммутации;</w:t>
      </w:r>
    </w:p>
    <w:p w:rsidR="0081710F" w:rsidRDefault="0081710F" w:rsidP="0081710F">
      <w:pPr>
        <w:pStyle w:val="732"/>
      </w:pPr>
      <w:r>
        <w:t>2.2.</w:t>
      </w:r>
      <w:r>
        <w:tab/>
        <w:t>поддержка таблицы коммутации в актуальном состоянии;</w:t>
      </w:r>
    </w:p>
    <w:p w:rsidR="0081710F" w:rsidRDefault="0081710F" w:rsidP="0081710F">
      <w:pPr>
        <w:pStyle w:val="732"/>
      </w:pPr>
      <w:r>
        <w:t>2.3.</w:t>
      </w:r>
      <w:r>
        <w:tab/>
        <w:t>просмотр текущего содержимого таблицы коммутации в режиме реального времени;</w:t>
      </w:r>
    </w:p>
    <w:p w:rsidR="0081710F" w:rsidRDefault="0081710F" w:rsidP="0081710F">
      <w:pPr>
        <w:pStyle w:val="732"/>
      </w:pPr>
      <w:r>
        <w:t>2.4.</w:t>
      </w:r>
      <w:r>
        <w:tab/>
        <w:t>ограничение времени жизни записи в таблице коммутации (максимальное время жизни задается пользователем с клавиатуры (в секундах));</w:t>
      </w:r>
    </w:p>
    <w:p w:rsidR="0081710F" w:rsidRDefault="0081710F" w:rsidP="0081710F">
      <w:pPr>
        <w:pStyle w:val="732"/>
      </w:pPr>
      <w:r>
        <w:t>2.5.</w:t>
      </w:r>
      <w:r>
        <w:tab/>
        <w:t>предотвращение зацикливания кадров при ретрансляции через узел MITM.</w:t>
      </w:r>
    </w:p>
    <w:p w:rsidR="0081710F" w:rsidRDefault="0081710F" w:rsidP="0081710F">
      <w:pPr>
        <w:pStyle w:val="732"/>
      </w:pPr>
      <w:r>
        <w:t>3.</w:t>
      </w:r>
      <w:r>
        <w:tab/>
        <w:t>Реализовать клиент-серверное приложение «ECHO-сервер», осуществляющего обмен данными по протоко</w:t>
      </w:r>
      <w:r w:rsidR="00C655B7">
        <w:t>лу UDP, со следующими функциями.</w:t>
      </w:r>
    </w:p>
    <w:p w:rsidR="0081710F" w:rsidRDefault="00C655B7" w:rsidP="00C655B7">
      <w:pPr>
        <w:pStyle w:val="732"/>
      </w:pPr>
      <w:r>
        <w:t>3.1 С</w:t>
      </w:r>
      <w:r w:rsidR="0081710F">
        <w:t>ерверная часть:</w:t>
      </w:r>
    </w:p>
    <w:p w:rsidR="0081710F" w:rsidRDefault="0081710F" w:rsidP="00C655B7">
      <w:pPr>
        <w:pStyle w:val="732"/>
        <w:numPr>
          <w:ilvl w:val="0"/>
          <w:numId w:val="44"/>
        </w:numPr>
      </w:pPr>
      <w:r>
        <w:t xml:space="preserve">создание сервера с возможностью задания порта в командной строке и из файла «udp_server.cfg» (например, udp_server.exe 5340); </w:t>
      </w:r>
    </w:p>
    <w:p w:rsidR="0081710F" w:rsidRDefault="0081710F" w:rsidP="00C655B7">
      <w:pPr>
        <w:pStyle w:val="732"/>
        <w:numPr>
          <w:ilvl w:val="0"/>
          <w:numId w:val="44"/>
        </w:numPr>
      </w:pPr>
      <w:r>
        <w:t>вывод сервером на экран всех принятых данных (IP-адрес отправителя, порт отправителя, сообщение);</w:t>
      </w:r>
    </w:p>
    <w:p w:rsidR="0081710F" w:rsidRDefault="0081710F" w:rsidP="00C655B7">
      <w:pPr>
        <w:pStyle w:val="732"/>
        <w:numPr>
          <w:ilvl w:val="0"/>
          <w:numId w:val="44"/>
        </w:numPr>
      </w:pPr>
      <w:r>
        <w:t>отсылка отправителю принятого от него сообщения.</w:t>
      </w:r>
    </w:p>
    <w:p w:rsidR="0081710F" w:rsidRDefault="00C655B7" w:rsidP="00C655B7">
      <w:pPr>
        <w:pStyle w:val="732"/>
      </w:pPr>
      <w:r>
        <w:t>3.2 К</w:t>
      </w:r>
      <w:r w:rsidR="0081710F">
        <w:t>лиентская часть:</w:t>
      </w:r>
    </w:p>
    <w:p w:rsidR="0081710F" w:rsidRDefault="0081710F" w:rsidP="0037152F">
      <w:pPr>
        <w:pStyle w:val="732"/>
        <w:numPr>
          <w:ilvl w:val="0"/>
          <w:numId w:val="48"/>
        </w:numPr>
      </w:pPr>
      <w:r>
        <w:lastRenderedPageBreak/>
        <w:t>создание клиента с возможностью задания IP-адреса сервера, порта сервера и порта клиента в командной строке и из файла «udp_client.cfg» (например, udp_client.exe 192.169.10.1 5340 21600);</w:t>
      </w:r>
    </w:p>
    <w:p w:rsidR="0081710F" w:rsidRDefault="0081710F" w:rsidP="0037152F">
      <w:pPr>
        <w:pStyle w:val="732"/>
        <w:numPr>
          <w:ilvl w:val="0"/>
          <w:numId w:val="48"/>
        </w:numPr>
      </w:pPr>
      <w:r>
        <w:t>отправка вводимого с клавиатуры сообщения серверу и вывод на экран ответного сообщения.</w:t>
      </w:r>
    </w:p>
    <w:p w:rsidR="0081710F" w:rsidRDefault="0081710F" w:rsidP="0081710F">
      <w:pPr>
        <w:pStyle w:val="732"/>
      </w:pPr>
      <w:r>
        <w:t>4.</w:t>
      </w:r>
      <w:r>
        <w:tab/>
        <w:t>Реализовать клиент-серверное приложение «Чат», осуществляющее обмен данными по протоко</w:t>
      </w:r>
      <w:r w:rsidR="00C655B7">
        <w:t>лу TCP, со следующими функциями.</w:t>
      </w:r>
    </w:p>
    <w:p w:rsidR="0081710F" w:rsidRDefault="0081710F" w:rsidP="0081710F">
      <w:pPr>
        <w:pStyle w:val="732"/>
      </w:pPr>
      <w:r>
        <w:t>4.1.</w:t>
      </w:r>
      <w:r>
        <w:tab/>
      </w:r>
      <w:r w:rsidR="00C655B7">
        <w:t>С</w:t>
      </w:r>
      <w:r>
        <w:t>ерверная часть:</w:t>
      </w:r>
    </w:p>
    <w:p w:rsidR="0081710F" w:rsidRDefault="0081710F" w:rsidP="00C655B7">
      <w:pPr>
        <w:pStyle w:val="732"/>
        <w:numPr>
          <w:ilvl w:val="0"/>
          <w:numId w:val="45"/>
        </w:numPr>
      </w:pPr>
      <w:r>
        <w:t>создание сервера с возможностью задания порта в командной строке и из файла «tcp_server.cfg» (например, tcp_server.exe 5340);</w:t>
      </w:r>
    </w:p>
    <w:p w:rsidR="0081710F" w:rsidRDefault="0081710F" w:rsidP="00C655B7">
      <w:pPr>
        <w:pStyle w:val="732"/>
        <w:numPr>
          <w:ilvl w:val="0"/>
          <w:numId w:val="45"/>
        </w:numPr>
      </w:pPr>
      <w:r>
        <w:t>вывод сервером на экран всех принятых данных (IP-адрес отправителя, сообщение) и отправка их всем клиентам, кроме отправителя.</w:t>
      </w:r>
    </w:p>
    <w:p w:rsidR="0081710F" w:rsidRDefault="0081710F" w:rsidP="0081710F">
      <w:pPr>
        <w:pStyle w:val="732"/>
      </w:pPr>
      <w:r>
        <w:t>4.2.</w:t>
      </w:r>
      <w:r>
        <w:tab/>
      </w:r>
      <w:r w:rsidR="00C655B7">
        <w:t>К</w:t>
      </w:r>
      <w:r>
        <w:t>лиентская часть:</w:t>
      </w:r>
    </w:p>
    <w:p w:rsidR="0081710F" w:rsidRDefault="0081710F" w:rsidP="00C655B7">
      <w:pPr>
        <w:pStyle w:val="732"/>
        <w:numPr>
          <w:ilvl w:val="0"/>
          <w:numId w:val="46"/>
        </w:numPr>
      </w:pPr>
      <w:r>
        <w:t>создание клиента с возможностью задания IP-адреса сервера, порта сервера и порта клиента в командной строке и из файла «tcp_client.cfg» (например, tcp_client exe 192.169.10.1 5340 21600);</w:t>
      </w:r>
    </w:p>
    <w:p w:rsidR="0081710F" w:rsidRDefault="0081710F" w:rsidP="00C655B7">
      <w:pPr>
        <w:pStyle w:val="732"/>
        <w:numPr>
          <w:ilvl w:val="0"/>
          <w:numId w:val="46"/>
        </w:numPr>
      </w:pPr>
      <w:r>
        <w:t>отправка вводимого с клавиатуры сообщения серверу;</w:t>
      </w:r>
    </w:p>
    <w:p w:rsidR="0081710F" w:rsidRDefault="0081710F" w:rsidP="00C655B7">
      <w:pPr>
        <w:pStyle w:val="732"/>
        <w:numPr>
          <w:ilvl w:val="0"/>
          <w:numId w:val="46"/>
        </w:numPr>
      </w:pPr>
      <w:r>
        <w:t>вывод на экран принятых от сервера сообщений.</w:t>
      </w:r>
    </w:p>
    <w:p w:rsidR="0081710F" w:rsidRDefault="0081710F" w:rsidP="0081710F">
      <w:pPr>
        <w:pStyle w:val="732"/>
      </w:pPr>
      <w:r>
        <w:t>5.</w:t>
      </w:r>
      <w:r>
        <w:tab/>
        <w:t>Реализовать программное средство мониторинга и модификации сетевого трафика со следующей функциональностью.</w:t>
      </w:r>
    </w:p>
    <w:p w:rsidR="0081710F" w:rsidRDefault="0081710F" w:rsidP="0081710F">
      <w:pPr>
        <w:pStyle w:val="732"/>
      </w:pPr>
      <w:r>
        <w:t>5.1.</w:t>
      </w:r>
      <w:r>
        <w:tab/>
        <w:t>Подмена по IP-адресу и номеру порта TCP-сервера узла A на узел B при обмене данными с клиентом на узле C. Настройки программы задаются конфигурационным файлом, в котором указаны:</w:t>
      </w:r>
    </w:p>
    <w:p w:rsidR="0081710F" w:rsidRDefault="0081710F" w:rsidP="00C655B7">
      <w:pPr>
        <w:pStyle w:val="732"/>
        <w:numPr>
          <w:ilvl w:val="0"/>
          <w:numId w:val="47"/>
        </w:numPr>
      </w:pPr>
      <w:r>
        <w:t>IP-адрес и номер порта сервера для которого осуществляется подмена (узел A);</w:t>
      </w:r>
    </w:p>
    <w:p w:rsidR="0081710F" w:rsidRDefault="0081710F" w:rsidP="00C655B7">
      <w:pPr>
        <w:pStyle w:val="732"/>
        <w:numPr>
          <w:ilvl w:val="0"/>
          <w:numId w:val="47"/>
        </w:numPr>
      </w:pPr>
      <w:r>
        <w:t>IP-адрес и номер порта сервера, на который осуществляется подмена (узел B);</w:t>
      </w:r>
    </w:p>
    <w:p w:rsidR="0081710F" w:rsidRDefault="0081710F" w:rsidP="00C655B7">
      <w:pPr>
        <w:pStyle w:val="732"/>
        <w:numPr>
          <w:ilvl w:val="0"/>
          <w:numId w:val="47"/>
        </w:numPr>
      </w:pPr>
      <w:r>
        <w:t>IP-адрес и номер порта клиента, при работе которого осуществляется подмена (узел C из другого сегмента).</w:t>
      </w:r>
    </w:p>
    <w:p w:rsidR="0081710F" w:rsidRDefault="0081710F" w:rsidP="0081710F">
      <w:pPr>
        <w:pStyle w:val="732"/>
      </w:pPr>
      <w:r>
        <w:t>5.2.</w:t>
      </w:r>
      <w:r>
        <w:tab/>
        <w:t>Запрет передачи ICMP-запросов c узла B на узел D.</w:t>
      </w:r>
    </w:p>
    <w:p w:rsidR="0081710F" w:rsidRDefault="0081710F" w:rsidP="0081710F">
      <w:pPr>
        <w:pStyle w:val="732"/>
      </w:pPr>
      <w:r>
        <w:lastRenderedPageBreak/>
        <w:t>5.3.</w:t>
      </w:r>
      <w:r>
        <w:tab/>
        <w:t>Разрешение передачи сообщений по протоколу TCP только между узлами B и C.</w:t>
      </w:r>
    </w:p>
    <w:p w:rsidR="0081710F" w:rsidRDefault="0081710F" w:rsidP="0081710F">
      <w:pPr>
        <w:pStyle w:val="732"/>
      </w:pPr>
      <w:r>
        <w:t>5.4.</w:t>
      </w:r>
      <w:r>
        <w:tab/>
        <w:t>Запись в файл в формате PCAP запрещаемого трафика из п. 5.2. Имя файла задается пользователем с клавиатуры.</w:t>
      </w:r>
    </w:p>
    <w:p w:rsidR="0081710F" w:rsidRDefault="0081710F" w:rsidP="0081710F">
      <w:pPr>
        <w:pStyle w:val="732"/>
      </w:pPr>
      <w:r>
        <w:t>5.5.</w:t>
      </w:r>
      <w:r>
        <w:tab/>
        <w:t>Запись в файл в формате PCAP разрешенного трафика из п. 5.3. Имя файла задается пользователем с клавиатуры.</w:t>
      </w:r>
    </w:p>
    <w:p w:rsidR="0081710F" w:rsidRPr="0081710F" w:rsidRDefault="0081710F" w:rsidP="0081710F">
      <w:pPr>
        <w:pStyle w:val="732"/>
        <w:ind w:firstLine="0"/>
        <w:jc w:val="center"/>
        <w:rPr>
          <w:b/>
        </w:rPr>
      </w:pPr>
      <w:r>
        <w:object w:dxaOrig="12945" w:dyaOrig="7914">
          <v:shape id="_x0000_i1053" type="#_x0000_t75" style="width:510.25pt;height:311.75pt" o:ole="">
            <v:imagedata r:id="rId44" o:title=""/>
          </v:shape>
          <o:OLEObject Type="Embed" ProgID="Visio.Drawing.11" ShapeID="_x0000_i1053" DrawAspect="Content" ObjectID="_1638813944" r:id="rId45"/>
        </w:object>
      </w:r>
      <w:r w:rsidRPr="0081710F">
        <w:t xml:space="preserve"> </w:t>
      </w:r>
      <w:r>
        <w:t>Рисунок</w:t>
      </w:r>
      <w:r w:rsidR="002153B5">
        <w:t xml:space="preserve"> п.1.1</w:t>
      </w:r>
      <w:r>
        <w:t xml:space="preserve"> - </w:t>
      </w:r>
      <w:r w:rsidR="002153B5">
        <w:t>С</w:t>
      </w:r>
      <w:r w:rsidRPr="0081710F">
        <w:t>хема стенда с указанием используемых адресов</w:t>
      </w:r>
    </w:p>
    <w:p w:rsidR="00920AB2" w:rsidRDefault="00920AB2" w:rsidP="00920AB2">
      <w:pPr>
        <w:pStyle w:val="7321"/>
      </w:pPr>
      <w:bookmarkStart w:id="53" w:name="_Toc8753455"/>
      <w:r>
        <w:lastRenderedPageBreak/>
        <w:t>Приложение 2</w:t>
      </w:r>
      <w:r w:rsidR="00536A44">
        <w:t xml:space="preserve"> - </w:t>
      </w:r>
      <w:r w:rsidR="00536A44" w:rsidRPr="00536A44">
        <w:t>листинг программного коммутатора</w:t>
      </w:r>
      <w:r w:rsidR="00536A44">
        <w:t xml:space="preserve"> </w:t>
      </w:r>
      <w:r w:rsidR="00536A44" w:rsidRPr="00536A44">
        <w:t>(основных его компонент)</w:t>
      </w:r>
      <w:bookmarkEnd w:id="53"/>
    </w:p>
    <w:p w:rsidR="0081710F" w:rsidRPr="00380667" w:rsidRDefault="0081710F" w:rsidP="0081710F">
      <w:pPr>
        <w:pStyle w:val="7323"/>
        <w:spacing w:line="240" w:lineRule="auto"/>
        <w:rPr>
          <w:rFonts w:cs="Courier New"/>
          <w:sz w:val="18"/>
          <w:szCs w:val="18"/>
          <w:lang w:val="en-US"/>
        </w:rPr>
      </w:pPr>
      <w:r w:rsidRPr="00451019">
        <w:rPr>
          <w:rFonts w:cs="Courier New"/>
          <w:sz w:val="18"/>
          <w:szCs w:val="18"/>
          <w:lang w:val="en-US"/>
        </w:rPr>
        <w:t>void</w:t>
      </w:r>
      <w:r w:rsidRPr="00380667">
        <w:rPr>
          <w:rFonts w:cs="Courier New"/>
          <w:sz w:val="18"/>
          <w:szCs w:val="18"/>
          <w:lang w:val="en-US"/>
        </w:rPr>
        <w:t xml:space="preserve"> </w:t>
      </w:r>
      <w:r w:rsidRPr="00451019">
        <w:rPr>
          <w:rFonts w:cs="Courier New"/>
          <w:sz w:val="18"/>
          <w:szCs w:val="18"/>
          <w:lang w:val="en-US"/>
        </w:rPr>
        <w:t>print</w:t>
      </w:r>
      <w:r w:rsidRPr="00380667">
        <w:rPr>
          <w:rFonts w:cs="Courier New"/>
          <w:sz w:val="18"/>
          <w:szCs w:val="18"/>
          <w:lang w:val="en-US"/>
        </w:rPr>
        <w:t>_</w:t>
      </w:r>
      <w:r w:rsidRPr="00451019">
        <w:rPr>
          <w:rFonts w:cs="Courier New"/>
          <w:sz w:val="18"/>
          <w:szCs w:val="18"/>
          <w:lang w:val="en-US"/>
        </w:rPr>
        <w:t>sw</w:t>
      </w:r>
      <w:r w:rsidRPr="00380667">
        <w:rPr>
          <w:rFonts w:cs="Courier New"/>
          <w:sz w:val="18"/>
          <w:szCs w:val="18"/>
          <w:lang w:val="en-US"/>
        </w:rPr>
        <w:t>_</w:t>
      </w:r>
      <w:r w:rsidRPr="00451019">
        <w:rPr>
          <w:rFonts w:cs="Courier New"/>
          <w:sz w:val="18"/>
          <w:szCs w:val="18"/>
          <w:lang w:val="en-US"/>
        </w:rPr>
        <w:t>table</w:t>
      </w:r>
      <w:r w:rsidRPr="00380667">
        <w:rPr>
          <w:rFonts w:cs="Courier New"/>
          <w:sz w:val="18"/>
          <w:szCs w:val="18"/>
          <w:lang w:val="en-US"/>
        </w:rPr>
        <w:t>(){</w:t>
      </w:r>
    </w:p>
    <w:p w:rsidR="0081710F" w:rsidRPr="00451019" w:rsidRDefault="0081710F" w:rsidP="0081710F">
      <w:pPr>
        <w:pStyle w:val="7323"/>
        <w:spacing w:line="240" w:lineRule="auto"/>
        <w:rPr>
          <w:rFonts w:cs="Courier New"/>
          <w:sz w:val="18"/>
          <w:szCs w:val="18"/>
          <w:lang w:val="en-US"/>
        </w:rPr>
      </w:pPr>
      <w:r w:rsidRPr="00380667">
        <w:rPr>
          <w:rFonts w:cs="Courier New"/>
          <w:sz w:val="18"/>
          <w:szCs w:val="18"/>
          <w:lang w:val="en-US"/>
        </w:rPr>
        <w:tab/>
      </w:r>
      <w:r w:rsidRPr="00451019">
        <w:rPr>
          <w:rFonts w:cs="Courier New"/>
          <w:sz w:val="18"/>
          <w:szCs w:val="18"/>
          <w:lang w:val="en-US"/>
        </w:rPr>
        <w:t>for</w:t>
      </w:r>
      <w:r w:rsidRPr="00380667">
        <w:rPr>
          <w:rFonts w:cs="Courier New"/>
          <w:sz w:val="18"/>
          <w:szCs w:val="18"/>
          <w:lang w:val="en-US"/>
        </w:rPr>
        <w:t xml:space="preserve"> (</w:t>
      </w:r>
      <w:r w:rsidRPr="00451019">
        <w:rPr>
          <w:rFonts w:cs="Courier New"/>
          <w:sz w:val="18"/>
          <w:szCs w:val="18"/>
          <w:lang w:val="en-US"/>
        </w:rPr>
        <w:t>it</w:t>
      </w:r>
      <w:r w:rsidRPr="00380667">
        <w:rPr>
          <w:rFonts w:cs="Courier New"/>
          <w:sz w:val="18"/>
          <w:szCs w:val="18"/>
          <w:lang w:val="en-US"/>
        </w:rPr>
        <w:t xml:space="preserve"> = </w:t>
      </w:r>
      <w:r w:rsidRPr="00451019">
        <w:rPr>
          <w:rFonts w:cs="Courier New"/>
          <w:sz w:val="18"/>
          <w:szCs w:val="18"/>
          <w:lang w:val="en-US"/>
        </w:rPr>
        <w:t>sw</w:t>
      </w:r>
      <w:r w:rsidRPr="00380667">
        <w:rPr>
          <w:rFonts w:cs="Courier New"/>
          <w:sz w:val="18"/>
          <w:szCs w:val="18"/>
          <w:lang w:val="en-US"/>
        </w:rPr>
        <w:t>_</w:t>
      </w:r>
      <w:r w:rsidRPr="00451019">
        <w:rPr>
          <w:rFonts w:cs="Courier New"/>
          <w:sz w:val="18"/>
          <w:szCs w:val="18"/>
          <w:lang w:val="en-US"/>
        </w:rPr>
        <w:t>table</w:t>
      </w:r>
      <w:r w:rsidRPr="00380667">
        <w:rPr>
          <w:rFonts w:cs="Courier New"/>
          <w:sz w:val="18"/>
          <w:szCs w:val="18"/>
          <w:lang w:val="en-US"/>
        </w:rPr>
        <w:t>.</w:t>
      </w:r>
      <w:r w:rsidRPr="00451019">
        <w:rPr>
          <w:rFonts w:cs="Courier New"/>
          <w:sz w:val="18"/>
          <w:szCs w:val="18"/>
          <w:lang w:val="en-US"/>
        </w:rPr>
        <w:t>begin</w:t>
      </w:r>
      <w:r w:rsidRPr="00380667">
        <w:rPr>
          <w:rFonts w:cs="Courier New"/>
          <w:sz w:val="18"/>
          <w:szCs w:val="18"/>
          <w:lang w:val="en-US"/>
        </w:rPr>
        <w:t xml:space="preserve">(); </w:t>
      </w:r>
      <w:r w:rsidRPr="00451019">
        <w:rPr>
          <w:rFonts w:cs="Courier New"/>
          <w:sz w:val="18"/>
          <w:szCs w:val="18"/>
          <w:lang w:val="en-US"/>
        </w:rPr>
        <w:t>it != sw_table.end(); it++) {</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t>printf("%02X:%02X:%02X:%02X:%02X:%02X%d\n", it-&gt;first.byte1,</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t xml:space="preserve">   it-&gt;first.byte2,</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t xml:space="preserve">   it-&gt;first.byte3, </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t xml:space="preserve">   it-&gt;first.byte4, </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t xml:space="preserve">   it-&gt;first.byte5, </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t xml:space="preserve">   it-&gt;first.byte6, </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t xml:space="preserve">   it-&gt;second);</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t>}</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w:t>
      </w:r>
    </w:p>
    <w:p w:rsidR="0081710F" w:rsidRPr="00451019" w:rsidRDefault="0081710F" w:rsidP="0081710F">
      <w:pPr>
        <w:pStyle w:val="7323"/>
        <w:spacing w:line="240" w:lineRule="auto"/>
        <w:rPr>
          <w:rFonts w:cs="Courier New"/>
          <w:sz w:val="18"/>
          <w:szCs w:val="18"/>
          <w:lang w:val="en-US"/>
        </w:rPr>
      </w:pP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void iface1_thr(pcap_if_t *d, pcap_t *adhandle, u_int netmask, struct bpf_program fcode, char *packet_filter)</w:t>
      </w:r>
    </w:p>
    <w:p w:rsidR="0081710F" w:rsidRPr="00015522" w:rsidRDefault="0081710F" w:rsidP="0081710F">
      <w:pPr>
        <w:pStyle w:val="7323"/>
        <w:spacing w:line="240" w:lineRule="auto"/>
        <w:rPr>
          <w:rFonts w:cs="Courier New"/>
          <w:sz w:val="18"/>
          <w:szCs w:val="18"/>
          <w:lang w:val="en-US"/>
        </w:rPr>
      </w:pPr>
      <w:r w:rsidRPr="00015522">
        <w:rPr>
          <w:rFonts w:cs="Courier New"/>
          <w:sz w:val="18"/>
          <w:szCs w:val="18"/>
          <w:lang w:val="en-US"/>
        </w:rPr>
        <w:t>{</w:t>
      </w:r>
    </w:p>
    <w:p w:rsidR="0081710F" w:rsidRPr="00015522" w:rsidRDefault="0081710F" w:rsidP="0081710F">
      <w:pPr>
        <w:pStyle w:val="7323"/>
        <w:spacing w:line="240" w:lineRule="auto"/>
        <w:rPr>
          <w:rFonts w:cs="Courier New"/>
          <w:sz w:val="18"/>
          <w:szCs w:val="18"/>
          <w:lang w:val="en-US"/>
        </w:rPr>
      </w:pPr>
      <w:r w:rsidRPr="00015522">
        <w:rPr>
          <w:rFonts w:cs="Courier New"/>
          <w:sz w:val="18"/>
          <w:szCs w:val="18"/>
          <w:lang w:val="en-US"/>
        </w:rPr>
        <w:tab/>
        <w:t>char *errbuf = "";</w:t>
      </w:r>
    </w:p>
    <w:p w:rsidR="0081710F" w:rsidRPr="00015522" w:rsidRDefault="0081710F" w:rsidP="0081710F">
      <w:pPr>
        <w:pStyle w:val="7323"/>
        <w:spacing w:line="240" w:lineRule="auto"/>
        <w:rPr>
          <w:rFonts w:cs="Courier New"/>
          <w:sz w:val="18"/>
          <w:szCs w:val="18"/>
          <w:lang w:val="en-US"/>
        </w:rPr>
      </w:pPr>
      <w:r w:rsidRPr="00015522">
        <w:rPr>
          <w:rFonts w:cs="Courier New"/>
          <w:sz w:val="18"/>
          <w:szCs w:val="18"/>
          <w:lang w:val="en-US"/>
        </w:rPr>
        <w:tab/>
      </w:r>
    </w:p>
    <w:p w:rsidR="0081710F" w:rsidRPr="00451019" w:rsidRDefault="0081710F" w:rsidP="0081710F">
      <w:pPr>
        <w:pStyle w:val="7323"/>
        <w:spacing w:line="240" w:lineRule="auto"/>
        <w:rPr>
          <w:rFonts w:cs="Courier New"/>
          <w:sz w:val="18"/>
          <w:szCs w:val="18"/>
          <w:lang w:val="en-US"/>
        </w:rPr>
      </w:pPr>
      <w:r w:rsidRPr="00015522">
        <w:rPr>
          <w:rFonts w:cs="Courier New"/>
          <w:sz w:val="18"/>
          <w:szCs w:val="18"/>
          <w:lang w:val="en-US"/>
        </w:rPr>
        <w:tab/>
      </w:r>
      <w:r w:rsidRPr="00451019">
        <w:rPr>
          <w:rFonts w:cs="Courier New"/>
          <w:sz w:val="18"/>
          <w:szCs w:val="18"/>
          <w:lang w:val="en-US"/>
        </w:rPr>
        <w:t>if ((adhandle = pcap_open(d-&gt;name,  // name of the device</w:t>
      </w:r>
    </w:p>
    <w:p w:rsidR="0081710F" w:rsidRPr="00451019" w:rsidRDefault="0081710F" w:rsidP="00451019">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t xml:space="preserve">65536,     </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t>PCAP_OPENFLAG_PROMISCUOUS</w:t>
      </w:r>
      <w:r w:rsidR="00451019" w:rsidRPr="00451019">
        <w:rPr>
          <w:rFonts w:cs="Courier New"/>
          <w:sz w:val="18"/>
          <w:szCs w:val="18"/>
          <w:lang w:val="en-US"/>
        </w:rPr>
        <w:t xml:space="preserve">,         // promiscuous mode </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t>1000,      // read timeout</w:t>
      </w:r>
      <w:r w:rsidR="00451019" w:rsidRPr="00451019">
        <w:rPr>
          <w:rFonts w:cs="Courier New"/>
          <w:sz w:val="18"/>
          <w:szCs w:val="18"/>
          <w:lang w:val="en-US"/>
        </w:rPr>
        <w:tab/>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t xml:space="preserve">NULL, </w:t>
      </w:r>
      <w:r w:rsidR="00451019" w:rsidRPr="00451019">
        <w:rPr>
          <w:rFonts w:cs="Courier New"/>
          <w:sz w:val="18"/>
          <w:szCs w:val="18"/>
          <w:lang w:val="en-US"/>
        </w:rPr>
        <w:t xml:space="preserve">     // remote authentication</w:t>
      </w:r>
      <w:r w:rsidR="00451019" w:rsidRPr="00451019">
        <w:rPr>
          <w:rFonts w:cs="Courier New"/>
          <w:sz w:val="18"/>
          <w:szCs w:val="18"/>
          <w:lang w:val="en-US"/>
        </w:rPr>
        <w:tab/>
        <w:t xml:space="preserve"> </w:t>
      </w:r>
      <w:r w:rsidRPr="00451019">
        <w:rPr>
          <w:rFonts w:cs="Courier New"/>
          <w:sz w:val="18"/>
          <w:szCs w:val="18"/>
          <w:lang w:val="en-US"/>
        </w:rPr>
        <w:tab/>
      </w:r>
    </w:p>
    <w:p w:rsidR="0081710F" w:rsidRPr="00451019" w:rsidRDefault="00451019"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t>errbuf     // error buffer</w:t>
      </w:r>
      <w:r w:rsidRPr="00451019">
        <w:rPr>
          <w:rFonts w:cs="Courier New"/>
          <w:sz w:val="18"/>
          <w:szCs w:val="18"/>
          <w:lang w:val="en-US"/>
        </w:rPr>
        <w:tab/>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t>)) == NULL)</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t>{</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t>fprintf(stderr, "\nUnable to open the adapter. %s is not supported by WinPcap\n");</w:t>
      </w:r>
      <w:r w:rsidRPr="00451019">
        <w:rPr>
          <w:rFonts w:cs="Courier New"/>
          <w:sz w:val="18"/>
          <w:szCs w:val="18"/>
          <w:lang w:val="en-US"/>
        </w:rPr>
        <w:tab/>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t>/* Free the device list */</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t>//pcap_freealldevs(alldevs);</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t>thr_err = ATOMIC_VAR_INIT(true);</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t>}</w:t>
      </w:r>
    </w:p>
    <w:p w:rsidR="0081710F" w:rsidRPr="00451019" w:rsidRDefault="0081710F" w:rsidP="0081710F">
      <w:pPr>
        <w:pStyle w:val="7323"/>
        <w:spacing w:line="240" w:lineRule="auto"/>
        <w:rPr>
          <w:rFonts w:cs="Courier New"/>
          <w:sz w:val="18"/>
          <w:szCs w:val="18"/>
          <w:lang w:val="en-US"/>
        </w:rPr>
      </w:pPr>
    </w:p>
    <w:p w:rsidR="0081710F" w:rsidRPr="00451019" w:rsidRDefault="0081710F" w:rsidP="0081710F">
      <w:pPr>
        <w:pStyle w:val="7323"/>
        <w:spacing w:line="240" w:lineRule="auto"/>
        <w:rPr>
          <w:rFonts w:cs="Courier New"/>
          <w:sz w:val="18"/>
          <w:szCs w:val="18"/>
          <w:lang w:val="en-US"/>
        </w:rPr>
      </w:pPr>
      <w:r w:rsidRPr="00662FF4">
        <w:rPr>
          <w:rFonts w:cs="Courier New"/>
          <w:sz w:val="18"/>
          <w:szCs w:val="18"/>
          <w:lang w:val="en-US"/>
        </w:rPr>
        <w:tab/>
        <w:t xml:space="preserve">if (pcap_datalink(adhandle) != </w:t>
      </w:r>
      <w:r w:rsidRPr="00451019">
        <w:rPr>
          <w:rFonts w:cs="Courier New"/>
          <w:sz w:val="18"/>
          <w:szCs w:val="18"/>
          <w:lang w:val="en-US"/>
        </w:rPr>
        <w:t>DLT_EN10MB)</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t>{</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t>fprintf(stderr, "\nThis program works only on Ethernet networks.\n");</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t>/* Free the device list */</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t>//pcap_freealldevs(alldevs);</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t>thr_err = ATOMIC_VAR_INIT(true);</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t>}</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t>if (d-&gt;addresses != NULL)</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t xml:space="preserve">/* Retrieve the mask of the first address of the interface  </w:t>
      </w:r>
      <w:r w:rsidRPr="00451019">
        <w:rPr>
          <w:rFonts w:cs="Courier New"/>
          <w:sz w:val="18"/>
          <w:szCs w:val="18"/>
        </w:rPr>
        <w:t>узнает</w:t>
      </w:r>
      <w:r w:rsidRPr="00451019">
        <w:rPr>
          <w:rFonts w:cs="Courier New"/>
          <w:sz w:val="18"/>
          <w:szCs w:val="18"/>
          <w:lang w:val="en-US"/>
        </w:rPr>
        <w:t xml:space="preserve"> </w:t>
      </w:r>
      <w:r w:rsidRPr="00451019">
        <w:rPr>
          <w:rFonts w:cs="Courier New"/>
          <w:sz w:val="18"/>
          <w:szCs w:val="18"/>
        </w:rPr>
        <w:t>маску</w:t>
      </w:r>
      <w:r w:rsidRPr="00451019">
        <w:rPr>
          <w:rFonts w:cs="Courier New"/>
          <w:sz w:val="18"/>
          <w:szCs w:val="18"/>
          <w:lang w:val="en-US"/>
        </w:rPr>
        <w:t xml:space="preserve"> </w:t>
      </w:r>
      <w:r w:rsidRPr="00451019">
        <w:rPr>
          <w:rFonts w:cs="Courier New"/>
          <w:sz w:val="18"/>
          <w:szCs w:val="18"/>
        </w:rPr>
        <w:t>сети</w:t>
      </w:r>
      <w:r w:rsidRPr="00451019">
        <w:rPr>
          <w:rFonts w:cs="Courier New"/>
          <w:sz w:val="18"/>
          <w:szCs w:val="18"/>
          <w:lang w:val="en-US"/>
        </w:rPr>
        <w:t>*/</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t>netmask = ((struct sockaddr_in *)(d-&gt;addresses-&gt;netmask))-&gt;sin_addr.S_un.S_addr;</w:t>
      </w:r>
    </w:p>
    <w:p w:rsidR="0081710F" w:rsidRPr="00451019" w:rsidRDefault="00451019" w:rsidP="00451019">
      <w:pPr>
        <w:pStyle w:val="7323"/>
        <w:spacing w:line="240" w:lineRule="auto"/>
        <w:rPr>
          <w:rFonts w:cs="Courier New"/>
          <w:sz w:val="18"/>
          <w:szCs w:val="18"/>
          <w:lang w:val="en-US"/>
        </w:rPr>
      </w:pPr>
      <w:r w:rsidRPr="00451019">
        <w:rPr>
          <w:rFonts w:cs="Courier New"/>
          <w:sz w:val="18"/>
          <w:szCs w:val="18"/>
          <w:lang w:val="en-US"/>
        </w:rPr>
        <w:tab/>
        <w:t>else</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t>netmask = 0xffffff;</w:t>
      </w:r>
    </w:p>
    <w:p w:rsidR="0081710F" w:rsidRPr="00451019" w:rsidRDefault="0081710F" w:rsidP="00451019">
      <w:pPr>
        <w:pStyle w:val="7323"/>
        <w:spacing w:line="240" w:lineRule="auto"/>
        <w:ind w:firstLine="0"/>
        <w:rPr>
          <w:rFonts w:cs="Courier New"/>
          <w:sz w:val="18"/>
          <w:szCs w:val="18"/>
          <w:lang w:val="en-US"/>
        </w:rPr>
      </w:pP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t xml:space="preserve">if (pcap_compile(adhandle, &amp;fcode, </w:t>
      </w:r>
      <w:r w:rsidR="00451019" w:rsidRPr="00451019">
        <w:rPr>
          <w:rFonts w:cs="Courier New"/>
          <w:sz w:val="18"/>
          <w:szCs w:val="18"/>
          <w:lang w:val="en-US"/>
        </w:rPr>
        <w:t>packet_filter, 1, netmask) &lt;0)</w:t>
      </w:r>
      <w:r w:rsidR="00451019" w:rsidRPr="00451019">
        <w:rPr>
          <w:rFonts w:cs="Courier New"/>
          <w:sz w:val="18"/>
          <w:szCs w:val="18"/>
          <w:lang w:val="en-US"/>
        </w:rPr>
        <w:tab/>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t>{</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t>fprintf(stderr, "\nUnable to compile the packet filter. Check the syntax.\n");</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t>/* Free the device list */</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t>//pcap_freealldevs(alldevs);</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t>thr_err = ATOMIC_VAR_INIT(true);</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t>}</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t>if (pcap_setfilter(adhandle, &amp;fcode)&lt;0)</w:t>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t>//</w:t>
      </w:r>
      <w:r w:rsidRPr="00451019">
        <w:rPr>
          <w:rFonts w:cs="Courier New"/>
          <w:sz w:val="18"/>
          <w:szCs w:val="18"/>
        </w:rPr>
        <w:t>если</w:t>
      </w:r>
      <w:r w:rsidRPr="00451019">
        <w:rPr>
          <w:rFonts w:cs="Courier New"/>
          <w:sz w:val="18"/>
          <w:szCs w:val="18"/>
          <w:lang w:val="en-US"/>
        </w:rPr>
        <w:t xml:space="preserve"> </w:t>
      </w:r>
      <w:r w:rsidRPr="00451019">
        <w:rPr>
          <w:rFonts w:cs="Courier New"/>
          <w:sz w:val="18"/>
          <w:szCs w:val="18"/>
        </w:rPr>
        <w:t>не</w:t>
      </w:r>
      <w:r w:rsidRPr="00451019">
        <w:rPr>
          <w:rFonts w:cs="Courier New"/>
          <w:sz w:val="18"/>
          <w:szCs w:val="18"/>
          <w:lang w:val="en-US"/>
        </w:rPr>
        <w:t xml:space="preserve"> </w:t>
      </w:r>
      <w:r w:rsidRPr="00451019">
        <w:rPr>
          <w:rFonts w:cs="Courier New"/>
          <w:sz w:val="18"/>
          <w:szCs w:val="18"/>
        </w:rPr>
        <w:t>уст</w:t>
      </w:r>
      <w:r w:rsidRPr="00451019">
        <w:rPr>
          <w:rFonts w:cs="Courier New"/>
          <w:sz w:val="18"/>
          <w:szCs w:val="18"/>
          <w:lang w:val="en-US"/>
        </w:rPr>
        <w:t xml:space="preserve"> </w:t>
      </w:r>
      <w:r w:rsidRPr="00451019">
        <w:rPr>
          <w:rFonts w:cs="Courier New"/>
          <w:sz w:val="18"/>
          <w:szCs w:val="18"/>
        </w:rPr>
        <w:t>ош</w:t>
      </w:r>
      <w:r w:rsidRPr="00451019">
        <w:rPr>
          <w:rFonts w:cs="Courier New"/>
          <w:sz w:val="18"/>
          <w:szCs w:val="18"/>
          <w:lang w:val="en-US"/>
        </w:rPr>
        <w:t xml:space="preserve"> </w:t>
      </w:r>
      <w:r w:rsidRPr="00451019">
        <w:rPr>
          <w:rFonts w:cs="Courier New"/>
          <w:sz w:val="18"/>
          <w:szCs w:val="18"/>
        </w:rPr>
        <w:t>освоб</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t>{</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t>fprintf(stderr, "\nError setting the filter.\n");</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t>/* Free the device list */</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t>//pcap_freealldevs(alldevs);</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t>thr_err = ATOMIC_VAR_INIT(true);</w:t>
      </w:r>
    </w:p>
    <w:p w:rsidR="0081710F" w:rsidRPr="00451019" w:rsidRDefault="00451019" w:rsidP="00451019">
      <w:pPr>
        <w:pStyle w:val="7323"/>
        <w:spacing w:line="240" w:lineRule="auto"/>
        <w:rPr>
          <w:rFonts w:cs="Courier New"/>
          <w:sz w:val="18"/>
          <w:szCs w:val="18"/>
          <w:lang w:val="en-US"/>
        </w:rPr>
      </w:pPr>
      <w:r w:rsidRPr="00451019">
        <w:rPr>
          <w:rFonts w:cs="Courier New"/>
          <w:sz w:val="18"/>
          <w:szCs w:val="18"/>
          <w:lang w:val="en-US"/>
        </w:rPr>
        <w:tab/>
        <w:t>}</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lastRenderedPageBreak/>
        <w:tab/>
        <w:t xml:space="preserve">printf("\nlistening on %s...\n", d-&gt;description); </w:t>
      </w:r>
    </w:p>
    <w:p w:rsidR="0081710F" w:rsidRPr="00451019" w:rsidRDefault="0081710F" w:rsidP="0081710F">
      <w:pPr>
        <w:pStyle w:val="7323"/>
        <w:spacing w:line="240" w:lineRule="auto"/>
        <w:rPr>
          <w:rFonts w:cs="Courier New"/>
          <w:sz w:val="18"/>
          <w:szCs w:val="18"/>
          <w:lang w:val="en-US"/>
        </w:rPr>
      </w:pP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t>iface1 = adhandle;</w:t>
      </w:r>
    </w:p>
    <w:p w:rsidR="0081710F" w:rsidRPr="00015522" w:rsidRDefault="0081710F" w:rsidP="00451019">
      <w:pPr>
        <w:pStyle w:val="7323"/>
        <w:spacing w:line="240" w:lineRule="auto"/>
        <w:ind w:firstLine="0"/>
        <w:rPr>
          <w:rFonts w:cs="Courier New"/>
          <w:sz w:val="18"/>
          <w:szCs w:val="18"/>
          <w:lang w:val="en-US"/>
        </w:rPr>
      </w:pPr>
    </w:p>
    <w:p w:rsidR="0081710F" w:rsidRPr="00451019" w:rsidRDefault="0081710F" w:rsidP="0081710F">
      <w:pPr>
        <w:pStyle w:val="7323"/>
        <w:spacing w:line="240" w:lineRule="auto"/>
        <w:rPr>
          <w:rFonts w:cs="Courier New"/>
          <w:sz w:val="18"/>
          <w:szCs w:val="18"/>
          <w:lang w:val="en-US"/>
        </w:rPr>
      </w:pPr>
      <w:r w:rsidRPr="00015522">
        <w:rPr>
          <w:rFonts w:cs="Courier New"/>
          <w:sz w:val="18"/>
          <w:szCs w:val="18"/>
          <w:lang w:val="en-US"/>
        </w:rPr>
        <w:tab/>
      </w:r>
      <w:r w:rsidRPr="00451019">
        <w:rPr>
          <w:rFonts w:cs="Courier New"/>
          <w:sz w:val="18"/>
          <w:szCs w:val="18"/>
          <w:lang w:val="en-US"/>
        </w:rPr>
        <w:t>pcap_loop(adhandle, 0, packet_handler, (u_char *)"1");</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w:t>
      </w:r>
    </w:p>
    <w:p w:rsidR="0081710F" w:rsidRPr="00451019" w:rsidRDefault="0081710F" w:rsidP="0081710F">
      <w:pPr>
        <w:pStyle w:val="7323"/>
        <w:spacing w:line="240" w:lineRule="auto"/>
        <w:rPr>
          <w:rFonts w:cs="Courier New"/>
          <w:sz w:val="18"/>
          <w:szCs w:val="18"/>
          <w:lang w:val="en-US"/>
        </w:rPr>
      </w:pP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void iface2_thr(pcap_if_t *d, pcap_t *adhandle, u_int netmask, struct bpf_program fcode, char *packet_filter)</w:t>
      </w:r>
    </w:p>
    <w:p w:rsidR="0081710F" w:rsidRPr="00015522" w:rsidRDefault="0081710F" w:rsidP="0081710F">
      <w:pPr>
        <w:pStyle w:val="7323"/>
        <w:spacing w:line="240" w:lineRule="auto"/>
        <w:rPr>
          <w:rFonts w:cs="Courier New"/>
          <w:sz w:val="18"/>
          <w:szCs w:val="18"/>
          <w:lang w:val="en-US"/>
        </w:rPr>
      </w:pPr>
      <w:r w:rsidRPr="00015522">
        <w:rPr>
          <w:rFonts w:cs="Courier New"/>
          <w:sz w:val="18"/>
          <w:szCs w:val="18"/>
          <w:lang w:val="en-US"/>
        </w:rPr>
        <w:t>{</w:t>
      </w:r>
    </w:p>
    <w:p w:rsidR="0081710F" w:rsidRPr="00451019" w:rsidRDefault="0081710F" w:rsidP="00451019">
      <w:pPr>
        <w:pStyle w:val="7323"/>
        <w:spacing w:line="240" w:lineRule="auto"/>
        <w:rPr>
          <w:rFonts w:cs="Courier New"/>
          <w:sz w:val="18"/>
          <w:szCs w:val="18"/>
          <w:lang w:val="en-US"/>
        </w:rPr>
      </w:pPr>
      <w:r w:rsidRPr="00015522">
        <w:rPr>
          <w:rFonts w:cs="Courier New"/>
          <w:sz w:val="18"/>
          <w:szCs w:val="18"/>
          <w:lang w:val="en-US"/>
        </w:rPr>
        <w:tab/>
      </w:r>
      <w:r w:rsidR="00451019" w:rsidRPr="00015522">
        <w:rPr>
          <w:rFonts w:cs="Courier New"/>
          <w:sz w:val="18"/>
          <w:szCs w:val="18"/>
          <w:lang w:val="en-US"/>
        </w:rPr>
        <w:t>…</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w:t>
      </w:r>
    </w:p>
    <w:p w:rsidR="0081710F" w:rsidRPr="00451019" w:rsidRDefault="0081710F" w:rsidP="0081710F">
      <w:pPr>
        <w:pStyle w:val="7323"/>
        <w:spacing w:line="240" w:lineRule="auto"/>
        <w:rPr>
          <w:rFonts w:cs="Courier New"/>
          <w:sz w:val="18"/>
          <w:szCs w:val="18"/>
          <w:lang w:val="en-US"/>
        </w:rPr>
      </w:pP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void counter_remover()</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t>while (1)</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t>{</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t>Sleep(timeout * 1000);</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t>if (!sw_table.empty())</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t>{</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t>sw_table.erase(sw_queue.front());</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t>sw_queue.pop();</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t>}</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t>}</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w:t>
      </w:r>
    </w:p>
    <w:p w:rsidR="0081710F" w:rsidRPr="00451019" w:rsidRDefault="0081710F" w:rsidP="0081710F">
      <w:pPr>
        <w:pStyle w:val="7323"/>
        <w:spacing w:line="240" w:lineRule="auto"/>
        <w:rPr>
          <w:rFonts w:cs="Courier New"/>
          <w:sz w:val="18"/>
          <w:szCs w:val="18"/>
          <w:lang w:val="en-US"/>
        </w:rPr>
      </w:pP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int main()</w:t>
      </w:r>
    </w:p>
    <w:p w:rsidR="0081710F" w:rsidRPr="00662FF4" w:rsidRDefault="00451019" w:rsidP="00451019">
      <w:pPr>
        <w:pStyle w:val="7323"/>
        <w:spacing w:line="240" w:lineRule="auto"/>
        <w:rPr>
          <w:rFonts w:cs="Courier New"/>
          <w:sz w:val="18"/>
          <w:szCs w:val="18"/>
          <w:lang w:val="en-US"/>
        </w:rPr>
      </w:pPr>
      <w:r w:rsidRPr="00662FF4">
        <w:rPr>
          <w:rFonts w:cs="Courier New"/>
          <w:sz w:val="18"/>
          <w:szCs w:val="18"/>
          <w:lang w:val="en-US"/>
        </w:rPr>
        <w:t>{</w:t>
      </w:r>
      <w:r w:rsidR="0081710F" w:rsidRPr="00662FF4">
        <w:rPr>
          <w:rFonts w:cs="Courier New"/>
          <w:sz w:val="18"/>
          <w:szCs w:val="18"/>
          <w:lang w:val="en-US"/>
        </w:rPr>
        <w:tab/>
      </w:r>
      <w:r w:rsidRPr="00662FF4">
        <w:rPr>
          <w:rFonts w:cs="Courier New"/>
          <w:sz w:val="18"/>
          <w:szCs w:val="18"/>
          <w:lang w:val="en-US"/>
        </w:rPr>
        <w:t>…</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t>std::thread thr_3(counter_remover);</w:t>
      </w:r>
    </w:p>
    <w:p w:rsidR="0081710F" w:rsidRPr="00451019" w:rsidRDefault="0081710F" w:rsidP="0081710F">
      <w:pPr>
        <w:pStyle w:val="7323"/>
        <w:spacing w:line="240" w:lineRule="auto"/>
        <w:rPr>
          <w:rFonts w:cs="Courier New"/>
          <w:sz w:val="18"/>
          <w:szCs w:val="18"/>
        </w:rPr>
      </w:pPr>
      <w:r w:rsidRPr="00451019">
        <w:rPr>
          <w:rFonts w:cs="Courier New"/>
          <w:sz w:val="18"/>
          <w:szCs w:val="18"/>
          <w:lang w:val="en-US"/>
        </w:rPr>
        <w:tab/>
      </w:r>
      <w:r w:rsidRPr="00451019">
        <w:rPr>
          <w:rFonts w:cs="Courier New"/>
          <w:sz w:val="18"/>
          <w:szCs w:val="18"/>
        </w:rPr>
        <w:t>/* Jump to the selected adapter переместить указатель на выбранный адаптер*/</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rPr>
        <w:tab/>
        <w:t>d = alldevs;</w:t>
      </w:r>
      <w:r w:rsidRPr="00451019">
        <w:rPr>
          <w:rFonts w:cs="Courier New"/>
          <w:sz w:val="18"/>
          <w:szCs w:val="18"/>
        </w:rPr>
        <w:tab/>
      </w:r>
      <w:r w:rsidRPr="00451019">
        <w:rPr>
          <w:rFonts w:cs="Courier New"/>
          <w:sz w:val="18"/>
          <w:szCs w:val="18"/>
        </w:rPr>
        <w:tab/>
      </w:r>
      <w:r w:rsidRPr="00451019">
        <w:rPr>
          <w:rFonts w:cs="Courier New"/>
          <w:sz w:val="18"/>
          <w:szCs w:val="18"/>
        </w:rPr>
        <w:tab/>
      </w:r>
      <w:r w:rsidRPr="00451019">
        <w:rPr>
          <w:rFonts w:cs="Courier New"/>
          <w:sz w:val="18"/>
          <w:szCs w:val="18"/>
        </w:rPr>
        <w:tab/>
      </w:r>
      <w:r w:rsidRPr="00451019">
        <w:rPr>
          <w:rFonts w:cs="Courier New"/>
          <w:sz w:val="18"/>
          <w:szCs w:val="18"/>
        </w:rPr>
        <w:tab/>
      </w:r>
      <w:r w:rsidRPr="00451019">
        <w:rPr>
          <w:rFonts w:cs="Courier New"/>
          <w:sz w:val="18"/>
          <w:szCs w:val="18"/>
        </w:rPr>
        <w:tab/>
      </w:r>
      <w:r w:rsidRPr="00451019">
        <w:rPr>
          <w:rFonts w:cs="Courier New"/>
          <w:sz w:val="18"/>
          <w:szCs w:val="18"/>
        </w:rPr>
        <w:tab/>
      </w:r>
      <w:r w:rsidRPr="00451019">
        <w:rPr>
          <w:rFonts w:cs="Courier New"/>
          <w:sz w:val="18"/>
          <w:szCs w:val="18"/>
        </w:rPr>
        <w:tab/>
      </w:r>
      <w:r w:rsidRPr="00451019">
        <w:rPr>
          <w:rFonts w:cs="Courier New"/>
          <w:sz w:val="18"/>
          <w:szCs w:val="18"/>
        </w:rPr>
        <w:tab/>
      </w:r>
      <w:r w:rsidRPr="00451019">
        <w:rPr>
          <w:rFonts w:cs="Courier New"/>
          <w:sz w:val="18"/>
          <w:szCs w:val="18"/>
        </w:rPr>
        <w:tab/>
      </w:r>
      <w:r w:rsidRPr="00451019">
        <w:rPr>
          <w:rFonts w:cs="Courier New"/>
          <w:sz w:val="18"/>
          <w:szCs w:val="18"/>
        </w:rPr>
        <w:tab/>
      </w:r>
      <w:r w:rsidRPr="00451019">
        <w:rPr>
          <w:rFonts w:cs="Courier New"/>
          <w:sz w:val="18"/>
          <w:szCs w:val="18"/>
        </w:rPr>
        <w:tab/>
      </w:r>
      <w:r w:rsidRPr="00451019">
        <w:rPr>
          <w:rFonts w:cs="Courier New"/>
          <w:sz w:val="18"/>
          <w:szCs w:val="18"/>
        </w:rPr>
        <w:tab/>
      </w:r>
      <w:r w:rsidRPr="00451019">
        <w:rPr>
          <w:rFonts w:cs="Courier New"/>
          <w:sz w:val="18"/>
          <w:szCs w:val="18"/>
        </w:rPr>
        <w:tab/>
      </w:r>
      <w:r w:rsidRPr="00451019">
        <w:rPr>
          <w:rFonts w:cs="Courier New"/>
          <w:sz w:val="18"/>
          <w:szCs w:val="18"/>
        </w:rPr>
        <w:tab/>
      </w:r>
      <w:r w:rsidRPr="00451019">
        <w:rPr>
          <w:rFonts w:cs="Courier New"/>
          <w:sz w:val="18"/>
          <w:szCs w:val="18"/>
        </w:rPr>
        <w:tab/>
        <w:t>//тут важно интерф 1 соотв сегменту CD.. поменяем</w:t>
      </w:r>
      <w:r w:rsidRPr="00451019">
        <w:rPr>
          <w:rFonts w:cs="Courier New"/>
          <w:sz w:val="18"/>
          <w:szCs w:val="18"/>
          <w:lang w:val="en-US"/>
        </w:rPr>
        <w:t xml:space="preserve"> </w:t>
      </w:r>
      <w:r w:rsidRPr="00451019">
        <w:rPr>
          <w:rFonts w:cs="Courier New"/>
          <w:sz w:val="18"/>
          <w:szCs w:val="18"/>
        </w:rPr>
        <w:t>функции</w:t>
      </w:r>
      <w:r w:rsidRPr="00451019">
        <w:rPr>
          <w:rFonts w:cs="Courier New"/>
          <w:sz w:val="18"/>
          <w:szCs w:val="18"/>
          <w:lang w:val="en-US"/>
        </w:rPr>
        <w:t xml:space="preserve"> </w:t>
      </w:r>
      <w:r w:rsidRPr="00451019">
        <w:rPr>
          <w:rFonts w:cs="Courier New"/>
          <w:sz w:val="18"/>
          <w:szCs w:val="18"/>
        </w:rPr>
        <w:t>местами</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t>std::thread thr_2(iface2_thr, d, adhandle, netmask, fcode, packet_filter);</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t>d = d-&gt;next;</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t>std::thread thr_1(iface1_thr, d, adhandle, netmask, fcode, packet_filter);</w:t>
      </w:r>
    </w:p>
    <w:p w:rsidR="0081710F" w:rsidRPr="00451019" w:rsidRDefault="0081710F" w:rsidP="0081710F">
      <w:pPr>
        <w:pStyle w:val="7323"/>
        <w:spacing w:line="240" w:lineRule="auto"/>
        <w:rPr>
          <w:rFonts w:cs="Courier New"/>
          <w:sz w:val="18"/>
          <w:szCs w:val="18"/>
          <w:lang w:val="en-US"/>
        </w:rPr>
      </w:pP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t>while (ch != 'q')</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t>{</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t>system("cls");</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t>printf("Press any key\</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t>\n1.get switch table\</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t>\n2.set record timeout\</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t>\nq - to exit\n");</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t>switch (ch)</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t>{</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t>case '1':</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t>print_sw_table();</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t>system("PAUSE");</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t>break;</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t>case '2':</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t>printf("Input record timeout in secs:\n");</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t>scanf("%d", &amp;timeout);</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t>break;</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t>case 'q':</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t>ch = 'q';</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t>thr_err = ATOMIC_VAR_INIT(true);</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t>continue;</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t>default:</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t>break;</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t>}</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t>ch = getchar();</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t>}</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t>thr_1.join();</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t>thr_2.join();</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t>thr_3.join();</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t>pcap_freealldevs(alldevs);</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t>return 0;</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w:t>
      </w:r>
    </w:p>
    <w:p w:rsidR="0081710F" w:rsidRPr="00451019" w:rsidRDefault="0081710F" w:rsidP="0081710F">
      <w:pPr>
        <w:pStyle w:val="7323"/>
        <w:spacing w:line="240" w:lineRule="auto"/>
        <w:rPr>
          <w:rFonts w:cs="Courier New"/>
          <w:sz w:val="18"/>
          <w:szCs w:val="18"/>
          <w:lang w:val="en-US"/>
        </w:rPr>
      </w:pP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lastRenderedPageBreak/>
        <w:t>void packet_handler(u_char *param, const struct pcap_pkthdr *header, const u_char *pkt_data)</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t>lock_mutex.lock();</w:t>
      </w:r>
    </w:p>
    <w:p w:rsidR="0081710F" w:rsidRPr="00451019" w:rsidRDefault="0081710F" w:rsidP="0081710F">
      <w:pPr>
        <w:pStyle w:val="7323"/>
        <w:spacing w:line="240" w:lineRule="auto"/>
        <w:rPr>
          <w:rFonts w:cs="Courier New"/>
          <w:sz w:val="18"/>
          <w:szCs w:val="18"/>
          <w:lang w:val="en-US"/>
        </w:rPr>
      </w:pP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t>mac_header *mh;</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t>mh = (mac_header *)(pkt_data);</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t>int if_num = atoi((const char *)param);</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t>if (sw_table.find(mh-&gt;smac) == sw_table.end()) {</w:t>
      </w:r>
    </w:p>
    <w:p w:rsidR="0081710F" w:rsidRPr="00451019" w:rsidRDefault="0081710F" w:rsidP="0081710F">
      <w:pPr>
        <w:pStyle w:val="7323"/>
        <w:spacing w:line="240" w:lineRule="auto"/>
        <w:rPr>
          <w:rFonts w:cs="Courier New"/>
          <w:sz w:val="18"/>
          <w:szCs w:val="18"/>
        </w:rPr>
      </w:pPr>
      <w:r w:rsidRPr="00451019">
        <w:rPr>
          <w:rFonts w:cs="Courier New"/>
          <w:sz w:val="18"/>
          <w:szCs w:val="18"/>
          <w:lang w:val="en-US"/>
        </w:rPr>
        <w:tab/>
      </w:r>
      <w:r w:rsidRPr="00451019">
        <w:rPr>
          <w:rFonts w:cs="Courier New"/>
          <w:sz w:val="18"/>
          <w:szCs w:val="18"/>
          <w:lang w:val="en-US"/>
        </w:rPr>
        <w:tab/>
      </w:r>
      <w:r w:rsidRPr="00451019">
        <w:rPr>
          <w:rFonts w:cs="Courier New"/>
          <w:sz w:val="18"/>
          <w:szCs w:val="18"/>
        </w:rPr>
        <w:t>sw_queue.push(mh-&gt;smac);</w:t>
      </w:r>
      <w:r w:rsidRPr="00451019">
        <w:rPr>
          <w:rFonts w:cs="Courier New"/>
          <w:sz w:val="18"/>
          <w:szCs w:val="18"/>
        </w:rPr>
        <w:tab/>
      </w:r>
      <w:r w:rsidRPr="00451019">
        <w:rPr>
          <w:rFonts w:cs="Courier New"/>
          <w:sz w:val="18"/>
          <w:szCs w:val="18"/>
        </w:rPr>
        <w:tab/>
      </w:r>
      <w:r w:rsidRPr="00451019">
        <w:rPr>
          <w:rFonts w:cs="Courier New"/>
          <w:sz w:val="18"/>
          <w:szCs w:val="18"/>
        </w:rPr>
        <w:tab/>
        <w:t>//таким образом имеем очередь с мак адресами без повторов. которые надо удалять в порядке следования очереди</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rPr>
        <w:tab/>
      </w:r>
      <w:r w:rsidRPr="00451019">
        <w:rPr>
          <w:rFonts w:cs="Courier New"/>
          <w:sz w:val="18"/>
          <w:szCs w:val="18"/>
          <w:lang w:val="en-US"/>
        </w:rPr>
        <w:t>}</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t>sw_table.insert(std::pair&lt;mac_address, int&gt;((mac_address)mh-&gt;smac, if_num));</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t>it = sw_table.find(mh-&gt;dmac);</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t>it_s = sw_table.find(mh-&gt;smac);</w:t>
      </w:r>
    </w:p>
    <w:p w:rsidR="0081710F" w:rsidRPr="00451019" w:rsidRDefault="0081710F" w:rsidP="0081710F">
      <w:pPr>
        <w:pStyle w:val="7323"/>
        <w:spacing w:line="240" w:lineRule="auto"/>
        <w:rPr>
          <w:rFonts w:cs="Courier New"/>
          <w:sz w:val="18"/>
          <w:szCs w:val="18"/>
          <w:lang w:val="en-US"/>
        </w:rPr>
      </w:pP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t>if (it_s != sw_table.end() &amp;&amp; it != sw_table.end()) {</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t>if (it_s-&gt;second == if_num &amp;&amp; it-&gt;second != if_num) {</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t>switch (it_s-&gt;second) {</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t>case 1: {</w:t>
      </w:r>
    </w:p>
    <w:p w:rsidR="0081710F" w:rsidRPr="00451019" w:rsidRDefault="00451019"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0081710F" w:rsidRPr="00451019">
        <w:rPr>
          <w:rFonts w:cs="Courier New"/>
          <w:sz w:val="18"/>
          <w:szCs w:val="18"/>
          <w:lang w:val="en-US"/>
        </w:rPr>
        <w:t>if (pcap_sendpacket(iface2, pkt_data, header-&gt;len) != 0) {</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00451019" w:rsidRPr="00451019">
        <w:rPr>
          <w:rFonts w:cs="Courier New"/>
          <w:sz w:val="18"/>
          <w:szCs w:val="18"/>
          <w:lang w:val="en-US"/>
        </w:rPr>
        <w:tab/>
      </w:r>
      <w:r w:rsidR="00451019" w:rsidRPr="00451019">
        <w:rPr>
          <w:rFonts w:cs="Courier New"/>
          <w:sz w:val="18"/>
          <w:szCs w:val="18"/>
          <w:lang w:val="en-US"/>
        </w:rPr>
        <w:tab/>
      </w:r>
      <w:r w:rsidRPr="00451019">
        <w:rPr>
          <w:rFonts w:cs="Courier New"/>
          <w:sz w:val="18"/>
          <w:szCs w:val="18"/>
          <w:lang w:val="en-US"/>
        </w:rPr>
        <w:t>fprintf(stderr, "\nError sending the packet: %s\n", pcap_geterr((pcap_t *)param));</w:t>
      </w:r>
    </w:p>
    <w:p w:rsidR="0081710F" w:rsidRPr="00451019" w:rsidRDefault="00451019"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0081710F" w:rsidRPr="00451019">
        <w:rPr>
          <w:rFonts w:cs="Courier New"/>
          <w:sz w:val="18"/>
          <w:szCs w:val="18"/>
          <w:lang w:val="en-US"/>
        </w:rPr>
        <w:t>return;</w:t>
      </w:r>
    </w:p>
    <w:p w:rsidR="0081710F" w:rsidRPr="00451019" w:rsidRDefault="00451019"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0081710F" w:rsidRPr="00451019">
        <w:rPr>
          <w:rFonts w:cs="Courier New"/>
          <w:sz w:val="18"/>
          <w:szCs w:val="18"/>
          <w:lang w:val="en-US"/>
        </w:rPr>
        <w:t>}</w:t>
      </w:r>
    </w:p>
    <w:p w:rsidR="0081710F" w:rsidRPr="00451019" w:rsidRDefault="00451019"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0081710F" w:rsidRPr="00451019">
        <w:rPr>
          <w:rFonts w:cs="Courier New"/>
          <w:sz w:val="18"/>
          <w:szCs w:val="18"/>
          <w:lang w:val="en-US"/>
        </w:rPr>
        <w:t>break;</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t>}</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t>case 2: {</w:t>
      </w:r>
    </w:p>
    <w:p w:rsidR="0081710F" w:rsidRPr="00451019" w:rsidRDefault="00451019"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0081710F" w:rsidRPr="00451019">
        <w:rPr>
          <w:rFonts w:cs="Courier New"/>
          <w:sz w:val="18"/>
          <w:szCs w:val="18"/>
          <w:lang w:val="en-US"/>
        </w:rPr>
        <w:t>if (pcap_sendpacket(iface1, pkt_data, header-&gt;len) != 0) {</w:t>
      </w:r>
    </w:p>
    <w:p w:rsidR="0081710F" w:rsidRPr="00451019" w:rsidRDefault="00451019"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0081710F" w:rsidRPr="00451019">
        <w:rPr>
          <w:rFonts w:cs="Courier New"/>
          <w:sz w:val="18"/>
          <w:szCs w:val="18"/>
          <w:lang w:val="en-US"/>
        </w:rPr>
        <w:t>fprintf(stderr, "\nError sending the packet: %s\n", pcap_geterr((pcap_t *)param));</w:t>
      </w:r>
    </w:p>
    <w:p w:rsidR="0081710F" w:rsidRPr="00451019" w:rsidRDefault="00451019"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0081710F" w:rsidRPr="00451019">
        <w:rPr>
          <w:rFonts w:cs="Courier New"/>
          <w:sz w:val="18"/>
          <w:szCs w:val="18"/>
          <w:lang w:val="en-US"/>
        </w:rPr>
        <w:t>return;</w:t>
      </w:r>
    </w:p>
    <w:p w:rsidR="0081710F" w:rsidRPr="00451019" w:rsidRDefault="00451019"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t xml:space="preserve"> </w:t>
      </w:r>
      <w:r w:rsidR="0081710F" w:rsidRPr="00451019">
        <w:rPr>
          <w:rFonts w:cs="Courier New"/>
          <w:sz w:val="18"/>
          <w:szCs w:val="18"/>
          <w:lang w:val="en-US"/>
        </w:rPr>
        <w:t>}</w:t>
      </w:r>
    </w:p>
    <w:p w:rsidR="0081710F" w:rsidRPr="00451019" w:rsidRDefault="00451019"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t xml:space="preserve"> </w:t>
      </w:r>
      <w:r w:rsidR="0081710F" w:rsidRPr="00451019">
        <w:rPr>
          <w:rFonts w:cs="Courier New"/>
          <w:sz w:val="18"/>
          <w:szCs w:val="18"/>
          <w:lang w:val="en-US"/>
        </w:rPr>
        <w:t>break;</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t>}</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r>
      <w:r w:rsidRPr="00451019">
        <w:rPr>
          <w:rFonts w:cs="Courier New"/>
          <w:sz w:val="18"/>
          <w:szCs w:val="18"/>
          <w:lang w:val="en-US"/>
        </w:rPr>
        <w:tab/>
        <w:t>}</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t>}</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t>}</w:t>
      </w:r>
    </w:p>
    <w:p w:rsidR="0081710F" w:rsidRPr="00451019" w:rsidRDefault="0081710F" w:rsidP="00451019">
      <w:pPr>
        <w:pStyle w:val="7323"/>
        <w:spacing w:line="240" w:lineRule="auto"/>
        <w:rPr>
          <w:rFonts w:cs="Courier New"/>
          <w:sz w:val="18"/>
          <w:szCs w:val="18"/>
          <w:lang w:val="en-US"/>
        </w:rPr>
      </w:pPr>
      <w:r w:rsidRPr="00451019">
        <w:rPr>
          <w:rFonts w:cs="Courier New"/>
          <w:sz w:val="18"/>
          <w:szCs w:val="18"/>
          <w:lang w:val="en-US"/>
        </w:rPr>
        <w:tab/>
        <w:t>else if (it != sw_table.end()) {</w:t>
      </w:r>
      <w:r w:rsidR="00451019" w:rsidRPr="00451019">
        <w:rPr>
          <w:rFonts w:cs="Courier New"/>
          <w:sz w:val="18"/>
          <w:szCs w:val="18"/>
          <w:lang w:val="en-US"/>
        </w:rPr>
        <w:t>…</w:t>
      </w:r>
      <w:r w:rsidRPr="00451019">
        <w:rPr>
          <w:rFonts w:cs="Courier New"/>
          <w:sz w:val="18"/>
          <w:szCs w:val="18"/>
          <w:lang w:val="en-US"/>
        </w:rPr>
        <w:t>}</w:t>
      </w:r>
    </w:p>
    <w:p w:rsidR="0081710F" w:rsidRPr="00015522" w:rsidRDefault="00451019" w:rsidP="00451019">
      <w:pPr>
        <w:pStyle w:val="7323"/>
        <w:spacing w:line="240" w:lineRule="auto"/>
        <w:rPr>
          <w:rFonts w:cs="Courier New"/>
          <w:sz w:val="18"/>
          <w:szCs w:val="18"/>
          <w:lang w:val="en-US"/>
        </w:rPr>
      </w:pPr>
      <w:r w:rsidRPr="00451019">
        <w:rPr>
          <w:rFonts w:cs="Courier New"/>
          <w:sz w:val="18"/>
          <w:szCs w:val="18"/>
          <w:lang w:val="en-US"/>
        </w:rPr>
        <w:tab/>
        <w:t>else</w:t>
      </w:r>
      <w:r w:rsidRPr="00015522">
        <w:rPr>
          <w:rFonts w:cs="Courier New"/>
          <w:sz w:val="18"/>
          <w:szCs w:val="18"/>
          <w:lang w:val="en-US"/>
        </w:rPr>
        <w:t xml:space="preserve"> </w:t>
      </w:r>
      <w:r w:rsidR="0081710F" w:rsidRPr="00451019">
        <w:rPr>
          <w:rFonts w:cs="Courier New"/>
          <w:sz w:val="18"/>
          <w:szCs w:val="18"/>
          <w:lang w:val="en-US"/>
        </w:rPr>
        <w:t>{</w:t>
      </w:r>
      <w:r w:rsidRPr="00015522">
        <w:rPr>
          <w:rFonts w:cs="Courier New"/>
          <w:sz w:val="18"/>
          <w:szCs w:val="18"/>
          <w:lang w:val="en-US"/>
        </w:rPr>
        <w:t>…</w:t>
      </w:r>
      <w:r w:rsidR="0081710F" w:rsidRPr="00015522">
        <w:rPr>
          <w:rFonts w:cs="Courier New"/>
          <w:sz w:val="18"/>
          <w:szCs w:val="18"/>
          <w:lang w:val="en-US"/>
        </w:rPr>
        <w:t>}</w:t>
      </w:r>
    </w:p>
    <w:p w:rsidR="0081710F" w:rsidRPr="00015522" w:rsidRDefault="0081710F" w:rsidP="0081710F">
      <w:pPr>
        <w:pStyle w:val="7323"/>
        <w:spacing w:line="240" w:lineRule="auto"/>
        <w:rPr>
          <w:rFonts w:cs="Courier New"/>
          <w:sz w:val="18"/>
          <w:szCs w:val="18"/>
          <w:lang w:val="en-US"/>
        </w:rPr>
      </w:pPr>
      <w:r w:rsidRPr="00015522">
        <w:rPr>
          <w:rFonts w:cs="Courier New"/>
          <w:sz w:val="18"/>
          <w:szCs w:val="18"/>
          <w:lang w:val="en-US"/>
        </w:rPr>
        <w:tab/>
        <w:t>lock_mutex.unlock();</w:t>
      </w:r>
    </w:p>
    <w:p w:rsidR="0081710F" w:rsidRPr="00015522" w:rsidRDefault="0081710F" w:rsidP="0081710F">
      <w:pPr>
        <w:pStyle w:val="7323"/>
        <w:spacing w:line="240" w:lineRule="auto"/>
        <w:rPr>
          <w:rFonts w:cs="Courier New"/>
          <w:sz w:val="18"/>
          <w:szCs w:val="18"/>
          <w:lang w:val="en-US"/>
        </w:rPr>
      </w:pPr>
      <w:r w:rsidRPr="00015522">
        <w:rPr>
          <w:rFonts w:cs="Courier New"/>
          <w:sz w:val="18"/>
          <w:szCs w:val="18"/>
          <w:lang w:val="en-US"/>
        </w:rPr>
        <w:t>}</w:t>
      </w:r>
    </w:p>
    <w:p w:rsidR="0081710F" w:rsidRPr="00015522" w:rsidRDefault="0081710F" w:rsidP="0081710F">
      <w:pPr>
        <w:pStyle w:val="7323"/>
        <w:spacing w:line="240" w:lineRule="auto"/>
        <w:rPr>
          <w:rFonts w:cs="Courier New"/>
          <w:sz w:val="18"/>
          <w:szCs w:val="18"/>
          <w:lang w:val="en-US"/>
        </w:rPr>
      </w:pPr>
      <w:r w:rsidRPr="00015522">
        <w:rPr>
          <w:rFonts w:cs="Courier New"/>
          <w:sz w:val="18"/>
          <w:szCs w:val="18"/>
          <w:lang w:val="en-US"/>
        </w:rPr>
        <w:tab/>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bool mac_address:: operator==(const mac_address &amp;o)const {</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t>return byte1 == o.byte1 &amp;&amp; byte2 == o.byte2 &amp;&amp; byte3 == o.byte3 &amp;&amp; byte4 == o.byte4 &amp;&amp; byte5 == o.byte5 &amp;&amp; byte6 == o.byte6;</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w:t>
      </w:r>
    </w:p>
    <w:p w:rsidR="0081710F" w:rsidRPr="00451019" w:rsidRDefault="0081710F" w:rsidP="0081710F">
      <w:pPr>
        <w:pStyle w:val="7323"/>
        <w:spacing w:line="240" w:lineRule="auto"/>
        <w:rPr>
          <w:rFonts w:cs="Courier New"/>
          <w:sz w:val="18"/>
          <w:szCs w:val="18"/>
          <w:lang w:val="en-US"/>
        </w:rPr>
      </w:pP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bool mac_address:: operator&lt;(const mac_address &amp;o)const {</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t>return byte1 &lt; o.byte1 || byte1 == o.byte1 &amp;&amp; byte2 &lt; o.byte2 || byte1 == o.byte1 &amp;&amp; byte2 == o.byte2 &amp;&amp; byte3 &lt; o.byte3</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t>|| byte1 == o.byte1 &amp;&amp; byte2 == o.byte2 &amp;&amp; byte3 == o.byte3 &amp;&amp; byte4 &lt; o.byte4</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t>|| byte1 == o.byte1 &amp;&amp; byte2 == o.byte2 &amp;&amp; byte3 == o.byte3 &amp;&amp; byte4 == o.byte4 &amp;&amp; byte5 &lt; o.byte5</w:t>
      </w:r>
    </w:p>
    <w:p w:rsidR="0081710F" w:rsidRPr="00451019" w:rsidRDefault="0081710F" w:rsidP="0081710F">
      <w:pPr>
        <w:pStyle w:val="7323"/>
        <w:spacing w:line="240" w:lineRule="auto"/>
        <w:rPr>
          <w:rFonts w:cs="Courier New"/>
          <w:sz w:val="18"/>
          <w:szCs w:val="18"/>
          <w:lang w:val="en-US"/>
        </w:rPr>
      </w:pPr>
      <w:r w:rsidRPr="00451019">
        <w:rPr>
          <w:rFonts w:cs="Courier New"/>
          <w:sz w:val="18"/>
          <w:szCs w:val="18"/>
          <w:lang w:val="en-US"/>
        </w:rPr>
        <w:tab/>
      </w:r>
      <w:r w:rsidRPr="00451019">
        <w:rPr>
          <w:rFonts w:cs="Courier New"/>
          <w:sz w:val="18"/>
          <w:szCs w:val="18"/>
          <w:lang w:val="en-US"/>
        </w:rPr>
        <w:tab/>
        <w:t>|| byte1 == o.byte1 &amp;&amp; byte2 == o.byte2 &amp;&amp; byte3 == o.byte3 &amp;&amp; byte4 == o.byte4 &amp;&amp; byte5 == o.byte5 &amp;&amp; byte6 &lt; o.byte6;</w:t>
      </w:r>
    </w:p>
    <w:p w:rsidR="0081710F" w:rsidRPr="00451019" w:rsidRDefault="0081710F" w:rsidP="0081710F">
      <w:pPr>
        <w:pStyle w:val="7323"/>
        <w:spacing w:line="240" w:lineRule="auto"/>
        <w:rPr>
          <w:rFonts w:cs="Courier New"/>
          <w:sz w:val="18"/>
          <w:szCs w:val="18"/>
        </w:rPr>
      </w:pPr>
      <w:r w:rsidRPr="00451019">
        <w:rPr>
          <w:rFonts w:cs="Courier New"/>
          <w:sz w:val="18"/>
          <w:szCs w:val="18"/>
        </w:rPr>
        <w:t>}</w:t>
      </w:r>
    </w:p>
    <w:p w:rsidR="0081710F" w:rsidRDefault="0081710F" w:rsidP="0081710F">
      <w:pPr>
        <w:pStyle w:val="7323"/>
      </w:pPr>
    </w:p>
    <w:p w:rsidR="00920AB2" w:rsidRDefault="00920AB2" w:rsidP="00920AB2">
      <w:pPr>
        <w:pStyle w:val="7321"/>
      </w:pPr>
      <w:bookmarkStart w:id="54" w:name="_Toc8753456"/>
      <w:r>
        <w:lastRenderedPageBreak/>
        <w:t>Приложение 3</w:t>
      </w:r>
      <w:r w:rsidR="00662FF4">
        <w:t xml:space="preserve"> - </w:t>
      </w:r>
      <w:r w:rsidR="00536A44" w:rsidRPr="00536A44">
        <w:t>листинг средства мониторинга и модификации сетевого трафика</w:t>
      </w:r>
      <w:r w:rsidR="00536A44">
        <w:t xml:space="preserve"> </w:t>
      </w:r>
      <w:r w:rsidR="00536A44" w:rsidRPr="00536A44">
        <w:t>(основных его компонент)</w:t>
      </w:r>
      <w:bookmarkEnd w:id="54"/>
    </w:p>
    <w:p w:rsidR="00451019" w:rsidRPr="00710582" w:rsidRDefault="00451019" w:rsidP="00710582">
      <w:pPr>
        <w:pStyle w:val="7323"/>
        <w:spacing w:line="240" w:lineRule="auto"/>
        <w:rPr>
          <w:sz w:val="18"/>
          <w:szCs w:val="18"/>
          <w:lang w:val="en-US"/>
        </w:rPr>
      </w:pPr>
      <w:r w:rsidRPr="00710582">
        <w:rPr>
          <w:sz w:val="18"/>
          <w:szCs w:val="18"/>
          <w:lang w:val="en-US"/>
        </w:rPr>
        <w:t>typedef struct tcp_pseudoheader{</w:t>
      </w:r>
    </w:p>
    <w:p w:rsidR="00451019" w:rsidRPr="00710582" w:rsidRDefault="00451019" w:rsidP="00710582">
      <w:pPr>
        <w:pStyle w:val="7323"/>
        <w:spacing w:line="240" w:lineRule="auto"/>
        <w:rPr>
          <w:sz w:val="18"/>
          <w:szCs w:val="18"/>
          <w:lang w:val="en-US"/>
        </w:rPr>
      </w:pPr>
      <w:r w:rsidRPr="00710582">
        <w:rPr>
          <w:sz w:val="18"/>
          <w:szCs w:val="18"/>
          <w:lang w:val="en-US"/>
        </w:rPr>
        <w:tab/>
        <w:t>struct ip_address srcAddr;</w:t>
      </w:r>
    </w:p>
    <w:p w:rsidR="00451019" w:rsidRPr="00710582" w:rsidRDefault="00451019" w:rsidP="00710582">
      <w:pPr>
        <w:pStyle w:val="7323"/>
        <w:spacing w:line="240" w:lineRule="auto"/>
        <w:rPr>
          <w:sz w:val="18"/>
          <w:szCs w:val="18"/>
          <w:lang w:val="en-US"/>
        </w:rPr>
      </w:pPr>
      <w:r w:rsidRPr="00710582">
        <w:rPr>
          <w:sz w:val="18"/>
          <w:szCs w:val="18"/>
          <w:lang w:val="en-US"/>
        </w:rPr>
        <w:tab/>
        <w:t>struct ip_address destAddr;</w:t>
      </w:r>
    </w:p>
    <w:p w:rsidR="00451019" w:rsidRPr="00710582" w:rsidRDefault="00451019" w:rsidP="00710582">
      <w:pPr>
        <w:pStyle w:val="7323"/>
        <w:spacing w:line="240" w:lineRule="auto"/>
        <w:rPr>
          <w:sz w:val="18"/>
          <w:szCs w:val="18"/>
          <w:lang w:val="en-US"/>
        </w:rPr>
      </w:pPr>
      <w:r w:rsidRPr="00710582">
        <w:rPr>
          <w:sz w:val="18"/>
          <w:szCs w:val="18"/>
          <w:lang w:val="en-US"/>
        </w:rPr>
        <w:tab/>
        <w:t>uint8_t zeroes;</w:t>
      </w:r>
    </w:p>
    <w:p w:rsidR="00451019" w:rsidRPr="00710582" w:rsidRDefault="00451019" w:rsidP="00710582">
      <w:pPr>
        <w:pStyle w:val="7323"/>
        <w:spacing w:line="240" w:lineRule="auto"/>
        <w:rPr>
          <w:sz w:val="18"/>
          <w:szCs w:val="18"/>
          <w:lang w:val="en-US"/>
        </w:rPr>
      </w:pPr>
      <w:r w:rsidRPr="00710582">
        <w:rPr>
          <w:sz w:val="18"/>
          <w:szCs w:val="18"/>
          <w:lang w:val="en-US"/>
        </w:rPr>
        <w:tab/>
        <w:t>uint8_t protocol;</w:t>
      </w:r>
    </w:p>
    <w:p w:rsidR="00451019" w:rsidRPr="00710582" w:rsidRDefault="00451019" w:rsidP="00710582">
      <w:pPr>
        <w:pStyle w:val="7323"/>
        <w:spacing w:line="240" w:lineRule="auto"/>
        <w:rPr>
          <w:sz w:val="18"/>
          <w:szCs w:val="18"/>
          <w:lang w:val="en-US"/>
        </w:rPr>
      </w:pPr>
      <w:r w:rsidRPr="00710582">
        <w:rPr>
          <w:sz w:val="18"/>
          <w:szCs w:val="18"/>
          <w:lang w:val="en-US"/>
        </w:rPr>
        <w:tab/>
        <w:t>uint16_t len;</w:t>
      </w:r>
    </w:p>
    <w:p w:rsidR="00451019" w:rsidRPr="00710582" w:rsidRDefault="00451019" w:rsidP="00710582">
      <w:pPr>
        <w:pStyle w:val="7323"/>
        <w:spacing w:line="240" w:lineRule="auto"/>
        <w:rPr>
          <w:sz w:val="18"/>
          <w:szCs w:val="18"/>
          <w:lang w:val="en-US"/>
        </w:rPr>
      </w:pPr>
      <w:r w:rsidRPr="00710582">
        <w:rPr>
          <w:sz w:val="18"/>
          <w:szCs w:val="18"/>
          <w:lang w:val="en-US"/>
        </w:rPr>
        <w:t>}tcp_pseudoheader;</w:t>
      </w:r>
    </w:p>
    <w:p w:rsidR="00451019" w:rsidRPr="00710582" w:rsidRDefault="00451019" w:rsidP="00710582">
      <w:pPr>
        <w:pStyle w:val="7323"/>
        <w:spacing w:line="240" w:lineRule="auto"/>
        <w:rPr>
          <w:sz w:val="18"/>
          <w:szCs w:val="18"/>
          <w:lang w:val="en-US"/>
        </w:rPr>
      </w:pPr>
    </w:p>
    <w:p w:rsidR="00451019" w:rsidRPr="00710582" w:rsidRDefault="00451019" w:rsidP="00710582">
      <w:pPr>
        <w:pStyle w:val="7323"/>
        <w:spacing w:line="240" w:lineRule="auto"/>
        <w:rPr>
          <w:sz w:val="18"/>
          <w:szCs w:val="18"/>
          <w:lang w:val="en-US"/>
        </w:rPr>
      </w:pPr>
      <w:r w:rsidRPr="00710582">
        <w:rPr>
          <w:sz w:val="18"/>
          <w:szCs w:val="18"/>
          <w:lang w:val="en-US"/>
        </w:rPr>
        <w:t>u_short in_cksum(u_short *addr, int len)</w:t>
      </w:r>
    </w:p>
    <w:p w:rsidR="00451019" w:rsidRPr="00710582" w:rsidRDefault="00451019" w:rsidP="00710582">
      <w:pPr>
        <w:pStyle w:val="7323"/>
        <w:spacing w:line="240" w:lineRule="auto"/>
        <w:rPr>
          <w:sz w:val="18"/>
          <w:szCs w:val="18"/>
          <w:lang w:val="en-US"/>
        </w:rPr>
      </w:pPr>
      <w:r w:rsidRPr="00710582">
        <w:rPr>
          <w:sz w:val="18"/>
          <w:szCs w:val="18"/>
          <w:lang w:val="en-US"/>
        </w:rPr>
        <w:t>{</w:t>
      </w:r>
    </w:p>
    <w:p w:rsidR="00451019" w:rsidRPr="00710582" w:rsidRDefault="00451019" w:rsidP="00710582">
      <w:pPr>
        <w:pStyle w:val="7323"/>
        <w:spacing w:line="240" w:lineRule="auto"/>
        <w:rPr>
          <w:sz w:val="18"/>
          <w:szCs w:val="18"/>
          <w:lang w:val="en-US"/>
        </w:rPr>
      </w:pPr>
      <w:r w:rsidRPr="00710582">
        <w:rPr>
          <w:sz w:val="18"/>
          <w:szCs w:val="18"/>
          <w:lang w:val="en-US"/>
        </w:rPr>
        <w:tab/>
        <w:t>register int nleft = len;</w:t>
      </w:r>
    </w:p>
    <w:p w:rsidR="00451019" w:rsidRPr="00710582" w:rsidRDefault="00451019" w:rsidP="00710582">
      <w:pPr>
        <w:pStyle w:val="7323"/>
        <w:spacing w:line="240" w:lineRule="auto"/>
        <w:rPr>
          <w:sz w:val="18"/>
          <w:szCs w:val="18"/>
          <w:lang w:val="en-US"/>
        </w:rPr>
      </w:pPr>
      <w:r w:rsidRPr="00710582">
        <w:rPr>
          <w:sz w:val="18"/>
          <w:szCs w:val="18"/>
          <w:lang w:val="en-US"/>
        </w:rPr>
        <w:tab/>
        <w:t>register u_short *w = addr;</w:t>
      </w:r>
    </w:p>
    <w:p w:rsidR="00451019" w:rsidRPr="00710582" w:rsidRDefault="00451019" w:rsidP="00710582">
      <w:pPr>
        <w:pStyle w:val="7323"/>
        <w:spacing w:line="240" w:lineRule="auto"/>
        <w:rPr>
          <w:sz w:val="18"/>
          <w:szCs w:val="18"/>
          <w:lang w:val="en-US"/>
        </w:rPr>
      </w:pPr>
      <w:r w:rsidRPr="00710582">
        <w:rPr>
          <w:sz w:val="18"/>
          <w:szCs w:val="18"/>
          <w:lang w:val="en-US"/>
        </w:rPr>
        <w:tab/>
        <w:t>register int sum = 0;</w:t>
      </w:r>
    </w:p>
    <w:p w:rsidR="00451019" w:rsidRPr="00710582" w:rsidRDefault="00451019" w:rsidP="00710582">
      <w:pPr>
        <w:pStyle w:val="7323"/>
        <w:spacing w:line="240" w:lineRule="auto"/>
        <w:rPr>
          <w:sz w:val="18"/>
          <w:szCs w:val="18"/>
          <w:lang w:val="en-US"/>
        </w:rPr>
      </w:pPr>
      <w:r w:rsidRPr="00710582">
        <w:rPr>
          <w:sz w:val="18"/>
          <w:szCs w:val="18"/>
          <w:lang w:val="en-US"/>
        </w:rPr>
        <w:tab/>
        <w:t>u_short answer = 0;</w:t>
      </w:r>
    </w:p>
    <w:p w:rsidR="00451019" w:rsidRPr="00710582" w:rsidRDefault="00451019" w:rsidP="00710582">
      <w:pPr>
        <w:pStyle w:val="7323"/>
        <w:spacing w:line="240" w:lineRule="auto"/>
        <w:rPr>
          <w:sz w:val="18"/>
          <w:szCs w:val="18"/>
          <w:lang w:val="en-US"/>
        </w:rPr>
      </w:pPr>
      <w:r w:rsidRPr="00710582">
        <w:rPr>
          <w:sz w:val="18"/>
          <w:szCs w:val="18"/>
          <w:lang w:val="en-US"/>
        </w:rPr>
        <w:tab/>
        <w:t>while (nleft &gt; 1)</w:t>
      </w:r>
    </w:p>
    <w:p w:rsidR="00451019" w:rsidRPr="00710582" w:rsidRDefault="00451019" w:rsidP="00710582">
      <w:pPr>
        <w:pStyle w:val="7323"/>
        <w:spacing w:line="240" w:lineRule="auto"/>
        <w:rPr>
          <w:sz w:val="18"/>
          <w:szCs w:val="18"/>
          <w:lang w:val="en-US"/>
        </w:rPr>
      </w:pPr>
      <w:r w:rsidRPr="00710582">
        <w:rPr>
          <w:sz w:val="18"/>
          <w:szCs w:val="18"/>
          <w:lang w:val="en-US"/>
        </w:rPr>
        <w:tab/>
        <w:t>{</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t>sum += *w++;</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t>nleft -= 2;</w:t>
      </w:r>
    </w:p>
    <w:p w:rsidR="00451019" w:rsidRPr="00710582" w:rsidRDefault="00451019" w:rsidP="00710582">
      <w:pPr>
        <w:pStyle w:val="7323"/>
        <w:spacing w:line="240" w:lineRule="auto"/>
        <w:rPr>
          <w:sz w:val="18"/>
          <w:szCs w:val="18"/>
          <w:lang w:val="en-US"/>
        </w:rPr>
      </w:pPr>
      <w:r w:rsidRPr="00710582">
        <w:rPr>
          <w:sz w:val="18"/>
          <w:szCs w:val="18"/>
          <w:lang w:val="en-US"/>
        </w:rPr>
        <w:tab/>
        <w:t>}</w:t>
      </w:r>
    </w:p>
    <w:p w:rsidR="00451019" w:rsidRPr="00710582" w:rsidRDefault="00451019" w:rsidP="00710582">
      <w:pPr>
        <w:pStyle w:val="7323"/>
        <w:spacing w:line="240" w:lineRule="auto"/>
        <w:rPr>
          <w:sz w:val="18"/>
          <w:szCs w:val="18"/>
          <w:lang w:val="en-US"/>
        </w:rPr>
      </w:pPr>
      <w:r w:rsidRPr="00710582">
        <w:rPr>
          <w:sz w:val="18"/>
          <w:szCs w:val="18"/>
          <w:lang w:val="en-US"/>
        </w:rPr>
        <w:tab/>
        <w:t>if (nleft == 1)</w:t>
      </w:r>
    </w:p>
    <w:p w:rsidR="00451019" w:rsidRPr="00710582" w:rsidRDefault="00451019" w:rsidP="00710582">
      <w:pPr>
        <w:pStyle w:val="7323"/>
        <w:spacing w:line="240" w:lineRule="auto"/>
        <w:rPr>
          <w:sz w:val="18"/>
          <w:szCs w:val="18"/>
          <w:lang w:val="en-US"/>
        </w:rPr>
      </w:pPr>
      <w:r w:rsidRPr="00710582">
        <w:rPr>
          <w:sz w:val="18"/>
          <w:szCs w:val="18"/>
          <w:lang w:val="en-US"/>
        </w:rPr>
        <w:tab/>
        <w:t>{</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t>*(u_char *)(&amp;answer) = *(u_char *)w;</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t>sum += answer;</w:t>
      </w:r>
    </w:p>
    <w:p w:rsidR="00451019" w:rsidRPr="00710582" w:rsidRDefault="00451019" w:rsidP="00710582">
      <w:pPr>
        <w:pStyle w:val="7323"/>
        <w:spacing w:line="240" w:lineRule="auto"/>
        <w:rPr>
          <w:sz w:val="18"/>
          <w:szCs w:val="18"/>
          <w:lang w:val="en-US"/>
        </w:rPr>
      </w:pPr>
      <w:r w:rsidRPr="00710582">
        <w:rPr>
          <w:sz w:val="18"/>
          <w:szCs w:val="18"/>
          <w:lang w:val="en-US"/>
        </w:rPr>
        <w:tab/>
        <w:t>}</w:t>
      </w:r>
    </w:p>
    <w:p w:rsidR="00451019" w:rsidRPr="00710582" w:rsidRDefault="00451019" w:rsidP="00710582">
      <w:pPr>
        <w:pStyle w:val="7323"/>
        <w:spacing w:line="240" w:lineRule="auto"/>
        <w:rPr>
          <w:sz w:val="18"/>
          <w:szCs w:val="18"/>
          <w:lang w:val="en-US"/>
        </w:rPr>
      </w:pPr>
      <w:r w:rsidRPr="00710582">
        <w:rPr>
          <w:sz w:val="18"/>
          <w:szCs w:val="18"/>
          <w:lang w:val="en-US"/>
        </w:rPr>
        <w:tab/>
        <w:t>sum = (sum &gt;&gt; 16) + (sum &amp; 0xffff);</w:t>
      </w:r>
    </w:p>
    <w:p w:rsidR="00451019" w:rsidRPr="00710582" w:rsidRDefault="00451019" w:rsidP="00710582">
      <w:pPr>
        <w:pStyle w:val="7323"/>
        <w:spacing w:line="240" w:lineRule="auto"/>
        <w:rPr>
          <w:sz w:val="18"/>
          <w:szCs w:val="18"/>
          <w:lang w:val="en-US"/>
        </w:rPr>
      </w:pPr>
      <w:r w:rsidRPr="00710582">
        <w:rPr>
          <w:sz w:val="18"/>
          <w:szCs w:val="18"/>
          <w:lang w:val="en-US"/>
        </w:rPr>
        <w:tab/>
        <w:t>sum += (sum &gt;&gt; 16);</w:t>
      </w:r>
    </w:p>
    <w:p w:rsidR="00451019" w:rsidRPr="00710582" w:rsidRDefault="00451019" w:rsidP="00710582">
      <w:pPr>
        <w:pStyle w:val="7323"/>
        <w:spacing w:line="240" w:lineRule="auto"/>
        <w:rPr>
          <w:sz w:val="18"/>
          <w:szCs w:val="18"/>
          <w:lang w:val="en-US"/>
        </w:rPr>
      </w:pPr>
      <w:r w:rsidRPr="00710582">
        <w:rPr>
          <w:sz w:val="18"/>
          <w:szCs w:val="18"/>
          <w:lang w:val="en-US"/>
        </w:rPr>
        <w:tab/>
        <w:t>answer = ~sum; return(answer);</w:t>
      </w:r>
    </w:p>
    <w:p w:rsidR="00451019" w:rsidRPr="00710582" w:rsidRDefault="00451019" w:rsidP="00710582">
      <w:pPr>
        <w:pStyle w:val="7323"/>
        <w:spacing w:line="240" w:lineRule="auto"/>
        <w:rPr>
          <w:sz w:val="18"/>
          <w:szCs w:val="18"/>
          <w:lang w:val="en-US"/>
        </w:rPr>
      </w:pPr>
      <w:r w:rsidRPr="00710582">
        <w:rPr>
          <w:sz w:val="18"/>
          <w:szCs w:val="18"/>
          <w:lang w:val="en-US"/>
        </w:rPr>
        <w:t>}</w:t>
      </w:r>
    </w:p>
    <w:p w:rsidR="00451019" w:rsidRPr="00710582" w:rsidRDefault="00451019" w:rsidP="00710582">
      <w:pPr>
        <w:pStyle w:val="7323"/>
        <w:spacing w:line="240" w:lineRule="auto"/>
        <w:rPr>
          <w:sz w:val="18"/>
          <w:szCs w:val="18"/>
          <w:lang w:val="en-US"/>
        </w:rPr>
      </w:pPr>
      <w:r w:rsidRPr="00710582">
        <w:rPr>
          <w:sz w:val="18"/>
          <w:szCs w:val="18"/>
          <w:lang w:val="en-US"/>
        </w:rPr>
        <w:t>unsigned short tcp_sum_calc(unsigned short len_tcp, unsigned short *src_addr, unsigned short *dest_addr, unsigned short *buff)</w:t>
      </w:r>
    </w:p>
    <w:p w:rsidR="00451019" w:rsidRPr="00710582" w:rsidRDefault="00241739" w:rsidP="00710582">
      <w:pPr>
        <w:pStyle w:val="7323"/>
        <w:spacing w:line="240" w:lineRule="auto"/>
        <w:rPr>
          <w:sz w:val="18"/>
          <w:szCs w:val="18"/>
          <w:lang w:val="en-US"/>
        </w:rPr>
      </w:pPr>
      <w:r w:rsidRPr="00710582">
        <w:rPr>
          <w:sz w:val="18"/>
          <w:szCs w:val="18"/>
          <w:lang w:val="en-US"/>
        </w:rPr>
        <w:t>{</w:t>
      </w:r>
    </w:p>
    <w:p w:rsidR="00451019" w:rsidRPr="00710582" w:rsidRDefault="00451019" w:rsidP="00710582">
      <w:pPr>
        <w:pStyle w:val="7323"/>
        <w:spacing w:line="240" w:lineRule="auto"/>
        <w:rPr>
          <w:sz w:val="18"/>
          <w:szCs w:val="18"/>
          <w:lang w:val="en-US"/>
        </w:rPr>
      </w:pPr>
      <w:r w:rsidRPr="00710582">
        <w:rPr>
          <w:sz w:val="18"/>
          <w:szCs w:val="18"/>
          <w:lang w:val="en-US"/>
        </w:rPr>
        <w:tab/>
        <w:t>unsigned short prot_tcp = 6;</w:t>
      </w:r>
    </w:p>
    <w:p w:rsidR="00451019" w:rsidRPr="00710582" w:rsidRDefault="00451019" w:rsidP="00710582">
      <w:pPr>
        <w:pStyle w:val="7323"/>
        <w:spacing w:line="240" w:lineRule="auto"/>
        <w:rPr>
          <w:sz w:val="18"/>
          <w:szCs w:val="18"/>
          <w:lang w:val="en-US"/>
        </w:rPr>
      </w:pPr>
      <w:r w:rsidRPr="00710582">
        <w:rPr>
          <w:sz w:val="18"/>
          <w:szCs w:val="18"/>
          <w:lang w:val="en-US"/>
        </w:rPr>
        <w:tab/>
        <w:t>long sum;</w:t>
      </w:r>
    </w:p>
    <w:p w:rsidR="00451019" w:rsidRPr="00710582" w:rsidRDefault="00451019" w:rsidP="00710582">
      <w:pPr>
        <w:pStyle w:val="7323"/>
        <w:spacing w:line="240" w:lineRule="auto"/>
        <w:rPr>
          <w:sz w:val="18"/>
          <w:szCs w:val="18"/>
          <w:lang w:val="en-US"/>
        </w:rPr>
      </w:pPr>
      <w:r w:rsidRPr="00710582">
        <w:rPr>
          <w:sz w:val="18"/>
          <w:szCs w:val="18"/>
          <w:lang w:val="en-US"/>
        </w:rPr>
        <w:tab/>
        <w:t>int i;</w:t>
      </w:r>
    </w:p>
    <w:p w:rsidR="00451019" w:rsidRPr="00710582" w:rsidRDefault="00241739" w:rsidP="00710582">
      <w:pPr>
        <w:pStyle w:val="7323"/>
        <w:spacing w:line="240" w:lineRule="auto"/>
        <w:rPr>
          <w:sz w:val="18"/>
          <w:szCs w:val="18"/>
          <w:lang w:val="en-US"/>
        </w:rPr>
      </w:pPr>
      <w:r w:rsidRPr="00710582">
        <w:rPr>
          <w:sz w:val="18"/>
          <w:szCs w:val="18"/>
          <w:lang w:val="en-US"/>
        </w:rPr>
        <w:tab/>
        <w:t>sum = 0;</w:t>
      </w:r>
    </w:p>
    <w:p w:rsidR="00451019" w:rsidRPr="00710582" w:rsidRDefault="00451019" w:rsidP="00710582">
      <w:pPr>
        <w:pStyle w:val="7323"/>
        <w:spacing w:line="240" w:lineRule="auto"/>
        <w:rPr>
          <w:sz w:val="18"/>
          <w:szCs w:val="18"/>
          <w:lang w:val="en-US"/>
        </w:rPr>
      </w:pPr>
      <w:r w:rsidRPr="00710582">
        <w:rPr>
          <w:sz w:val="18"/>
          <w:szCs w:val="18"/>
          <w:lang w:val="en-US"/>
        </w:rPr>
        <w:tab/>
        <w:t>/* Check if the tcp length is even or odd. Add padding if odd. */</w:t>
      </w:r>
    </w:p>
    <w:p w:rsidR="00451019" w:rsidRPr="00710582" w:rsidRDefault="00451019" w:rsidP="00710582">
      <w:pPr>
        <w:pStyle w:val="7323"/>
        <w:spacing w:line="240" w:lineRule="auto"/>
        <w:rPr>
          <w:sz w:val="18"/>
          <w:szCs w:val="18"/>
          <w:lang w:val="en-US"/>
        </w:rPr>
      </w:pPr>
      <w:r w:rsidRPr="00710582">
        <w:rPr>
          <w:sz w:val="18"/>
          <w:szCs w:val="18"/>
          <w:lang w:val="en-US"/>
        </w:rPr>
        <w:tab/>
        <w:t>if ((len_tcp % 2) == 1){</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t>buff[len_tcp] = 0; // Empty space in the ip buffer should be 0 anyway.</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t>len_tcp += 1; // incrase length to make even.</w:t>
      </w:r>
    </w:p>
    <w:p w:rsidR="00451019" w:rsidRPr="00710582" w:rsidRDefault="00241739" w:rsidP="00710582">
      <w:pPr>
        <w:pStyle w:val="7323"/>
        <w:spacing w:line="240" w:lineRule="auto"/>
        <w:rPr>
          <w:sz w:val="18"/>
          <w:szCs w:val="18"/>
          <w:lang w:val="en-US"/>
        </w:rPr>
      </w:pPr>
      <w:r w:rsidRPr="00710582">
        <w:rPr>
          <w:sz w:val="18"/>
          <w:szCs w:val="18"/>
          <w:lang w:val="en-US"/>
        </w:rPr>
        <w:tab/>
        <w:t>}</w:t>
      </w:r>
    </w:p>
    <w:p w:rsidR="00451019" w:rsidRPr="00710582" w:rsidRDefault="00451019" w:rsidP="00710582">
      <w:pPr>
        <w:pStyle w:val="7323"/>
        <w:spacing w:line="240" w:lineRule="auto"/>
        <w:rPr>
          <w:sz w:val="18"/>
          <w:szCs w:val="18"/>
          <w:lang w:val="en-US"/>
        </w:rPr>
      </w:pPr>
      <w:r w:rsidRPr="00710582">
        <w:rPr>
          <w:sz w:val="18"/>
          <w:szCs w:val="18"/>
          <w:lang w:val="en-US"/>
        </w:rPr>
        <w:tab/>
        <w:t>/* add the pseudo header */</w:t>
      </w:r>
    </w:p>
    <w:p w:rsidR="00451019" w:rsidRPr="00710582" w:rsidRDefault="00451019" w:rsidP="00710582">
      <w:pPr>
        <w:pStyle w:val="7323"/>
        <w:spacing w:line="240" w:lineRule="auto"/>
        <w:rPr>
          <w:sz w:val="18"/>
          <w:szCs w:val="18"/>
          <w:lang w:val="en-US"/>
        </w:rPr>
      </w:pPr>
      <w:r w:rsidRPr="00710582">
        <w:rPr>
          <w:sz w:val="18"/>
          <w:szCs w:val="18"/>
          <w:lang w:val="en-US"/>
        </w:rPr>
        <w:tab/>
        <w:t>sum += ntohs(src_addr[0]);</w:t>
      </w:r>
    </w:p>
    <w:p w:rsidR="00451019" w:rsidRPr="00710582" w:rsidRDefault="00451019" w:rsidP="00710582">
      <w:pPr>
        <w:pStyle w:val="7323"/>
        <w:spacing w:line="240" w:lineRule="auto"/>
        <w:rPr>
          <w:sz w:val="18"/>
          <w:szCs w:val="18"/>
          <w:lang w:val="en-US"/>
        </w:rPr>
      </w:pPr>
      <w:r w:rsidRPr="00710582">
        <w:rPr>
          <w:sz w:val="18"/>
          <w:szCs w:val="18"/>
          <w:lang w:val="en-US"/>
        </w:rPr>
        <w:tab/>
        <w:t>sum += ntohs(src_addr[1]);</w:t>
      </w:r>
    </w:p>
    <w:p w:rsidR="00451019" w:rsidRPr="00710582" w:rsidRDefault="00451019" w:rsidP="00710582">
      <w:pPr>
        <w:pStyle w:val="7323"/>
        <w:spacing w:line="240" w:lineRule="auto"/>
        <w:rPr>
          <w:sz w:val="18"/>
          <w:szCs w:val="18"/>
          <w:lang w:val="en-US"/>
        </w:rPr>
      </w:pPr>
      <w:r w:rsidRPr="00710582">
        <w:rPr>
          <w:sz w:val="18"/>
          <w:szCs w:val="18"/>
          <w:lang w:val="en-US"/>
        </w:rPr>
        <w:tab/>
        <w:t>sum += ntohs(dest_addr[0]);</w:t>
      </w:r>
    </w:p>
    <w:p w:rsidR="00451019" w:rsidRPr="00710582" w:rsidRDefault="00451019" w:rsidP="00710582">
      <w:pPr>
        <w:pStyle w:val="7323"/>
        <w:spacing w:line="240" w:lineRule="auto"/>
        <w:rPr>
          <w:sz w:val="18"/>
          <w:szCs w:val="18"/>
          <w:lang w:val="en-US"/>
        </w:rPr>
      </w:pPr>
      <w:r w:rsidRPr="00710582">
        <w:rPr>
          <w:sz w:val="18"/>
          <w:szCs w:val="18"/>
          <w:lang w:val="en-US"/>
        </w:rPr>
        <w:tab/>
        <w:t>sum += ntohs(dest_addr[1]); sum += len_tcp; // already in host format.</w:t>
      </w:r>
    </w:p>
    <w:p w:rsidR="00451019" w:rsidRPr="00710582" w:rsidRDefault="00451019" w:rsidP="00710582">
      <w:pPr>
        <w:pStyle w:val="7323"/>
        <w:spacing w:line="240" w:lineRule="auto"/>
        <w:rPr>
          <w:sz w:val="18"/>
          <w:szCs w:val="18"/>
          <w:lang w:val="en-US"/>
        </w:rPr>
      </w:pPr>
      <w:r w:rsidRPr="00710582">
        <w:rPr>
          <w:sz w:val="18"/>
          <w:szCs w:val="18"/>
          <w:lang w:val="en-US"/>
        </w:rPr>
        <w:tab/>
        <w:t>sum += prot_</w:t>
      </w:r>
      <w:r w:rsidR="00241739" w:rsidRPr="00710582">
        <w:rPr>
          <w:sz w:val="18"/>
          <w:szCs w:val="18"/>
          <w:lang w:val="en-US"/>
        </w:rPr>
        <w:t>tcp; // already in host format.</w:t>
      </w:r>
    </w:p>
    <w:p w:rsidR="00451019" w:rsidRPr="00710582" w:rsidRDefault="00451019" w:rsidP="00710582">
      <w:pPr>
        <w:pStyle w:val="7323"/>
        <w:spacing w:line="240" w:lineRule="auto"/>
        <w:rPr>
          <w:sz w:val="18"/>
          <w:szCs w:val="18"/>
          <w:lang w:val="en-US"/>
        </w:rPr>
      </w:pPr>
      <w:r w:rsidRPr="00710582">
        <w:rPr>
          <w:sz w:val="18"/>
          <w:szCs w:val="18"/>
          <w:lang w:val="en-US"/>
        </w:rPr>
        <w:tab/>
        <w:t>for (i = 0; i &lt; (len_tcp / 2); i++){</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t>sum += ntohs(buff[i]);</w:t>
      </w:r>
    </w:p>
    <w:p w:rsidR="00451019" w:rsidRPr="00710582" w:rsidRDefault="00451019" w:rsidP="00710582">
      <w:pPr>
        <w:pStyle w:val="7323"/>
        <w:spacing w:line="240" w:lineRule="auto"/>
        <w:rPr>
          <w:sz w:val="18"/>
          <w:szCs w:val="18"/>
          <w:lang w:val="en-US"/>
        </w:rPr>
      </w:pPr>
      <w:r w:rsidRPr="00710582">
        <w:rPr>
          <w:sz w:val="18"/>
          <w:szCs w:val="18"/>
          <w:lang w:val="en-US"/>
        </w:rPr>
        <w:tab/>
        <w:t>}</w:t>
      </w:r>
    </w:p>
    <w:p w:rsidR="00451019" w:rsidRPr="00710582" w:rsidRDefault="00451019" w:rsidP="00710582">
      <w:pPr>
        <w:pStyle w:val="7323"/>
        <w:spacing w:line="240" w:lineRule="auto"/>
        <w:ind w:firstLine="0"/>
        <w:rPr>
          <w:sz w:val="18"/>
          <w:szCs w:val="18"/>
          <w:lang w:val="en-US"/>
        </w:rPr>
      </w:pPr>
      <w:r w:rsidRPr="00710582">
        <w:rPr>
          <w:sz w:val="18"/>
          <w:szCs w:val="18"/>
          <w:lang w:val="en-US"/>
        </w:rPr>
        <w:tab/>
        <w:t>sum = (sum &amp; 0xFFFF) + (sum &gt;&gt; 16);</w:t>
      </w:r>
    </w:p>
    <w:p w:rsidR="00451019" w:rsidRPr="00710582" w:rsidRDefault="00451019" w:rsidP="00710582">
      <w:pPr>
        <w:pStyle w:val="7323"/>
        <w:spacing w:line="240" w:lineRule="auto"/>
        <w:rPr>
          <w:sz w:val="18"/>
          <w:szCs w:val="18"/>
          <w:lang w:val="en-US"/>
        </w:rPr>
      </w:pPr>
      <w:r w:rsidRPr="00710582">
        <w:rPr>
          <w:sz w:val="18"/>
          <w:szCs w:val="18"/>
          <w:lang w:val="en-US"/>
        </w:rPr>
        <w:tab/>
        <w:t>sum += (sum &gt;&gt; 16);</w:t>
      </w:r>
    </w:p>
    <w:p w:rsidR="00451019" w:rsidRPr="00710582" w:rsidRDefault="00451019" w:rsidP="00710582">
      <w:pPr>
        <w:pStyle w:val="7323"/>
        <w:spacing w:line="240" w:lineRule="auto"/>
        <w:ind w:firstLine="0"/>
        <w:rPr>
          <w:sz w:val="18"/>
          <w:szCs w:val="18"/>
          <w:lang w:val="en-US"/>
        </w:rPr>
      </w:pPr>
      <w:r w:rsidRPr="00710582">
        <w:rPr>
          <w:sz w:val="18"/>
          <w:szCs w:val="18"/>
          <w:lang w:val="en-US"/>
        </w:rPr>
        <w:tab/>
        <w:t>sum = ~sum;</w:t>
      </w:r>
    </w:p>
    <w:p w:rsidR="00451019" w:rsidRPr="00710582" w:rsidRDefault="00451019" w:rsidP="00710582">
      <w:pPr>
        <w:pStyle w:val="7323"/>
        <w:spacing w:line="240" w:lineRule="auto"/>
        <w:rPr>
          <w:sz w:val="18"/>
          <w:szCs w:val="18"/>
          <w:lang w:val="en-US"/>
        </w:rPr>
      </w:pPr>
      <w:r w:rsidRPr="00710582">
        <w:rPr>
          <w:sz w:val="18"/>
          <w:szCs w:val="18"/>
          <w:lang w:val="en-US"/>
        </w:rPr>
        <w:tab/>
        <w:t>return htons(((unsigned short)sum));</w:t>
      </w:r>
    </w:p>
    <w:p w:rsidR="00451019" w:rsidRPr="00710582" w:rsidRDefault="00451019" w:rsidP="00710582">
      <w:pPr>
        <w:pStyle w:val="7323"/>
        <w:spacing w:line="240" w:lineRule="auto"/>
        <w:rPr>
          <w:sz w:val="18"/>
          <w:szCs w:val="18"/>
          <w:lang w:val="en-US"/>
        </w:rPr>
      </w:pPr>
      <w:r w:rsidRPr="00710582">
        <w:rPr>
          <w:sz w:val="18"/>
          <w:szCs w:val="18"/>
          <w:lang w:val="en-US"/>
        </w:rPr>
        <w:t>}</w:t>
      </w:r>
    </w:p>
    <w:p w:rsidR="00451019" w:rsidRPr="00710582" w:rsidRDefault="00451019" w:rsidP="00710582">
      <w:pPr>
        <w:pStyle w:val="7323"/>
        <w:spacing w:line="240" w:lineRule="auto"/>
        <w:rPr>
          <w:sz w:val="18"/>
          <w:szCs w:val="18"/>
          <w:lang w:val="en-US"/>
        </w:rPr>
      </w:pPr>
      <w:r w:rsidRPr="00710582">
        <w:rPr>
          <w:sz w:val="18"/>
          <w:szCs w:val="18"/>
          <w:lang w:val="en-US"/>
        </w:rPr>
        <w:t>u_short crc(u_short *addr, int count)</w:t>
      </w:r>
    </w:p>
    <w:p w:rsidR="00451019" w:rsidRPr="00710582" w:rsidRDefault="00451019" w:rsidP="00710582">
      <w:pPr>
        <w:pStyle w:val="7323"/>
        <w:spacing w:line="240" w:lineRule="auto"/>
        <w:rPr>
          <w:sz w:val="18"/>
          <w:szCs w:val="18"/>
        </w:rPr>
      </w:pPr>
      <w:r w:rsidRPr="00710582">
        <w:rPr>
          <w:sz w:val="18"/>
          <w:szCs w:val="18"/>
        </w:rPr>
        <w:t>{</w:t>
      </w:r>
    </w:p>
    <w:p w:rsidR="00451019" w:rsidRPr="00710582" w:rsidRDefault="00451019" w:rsidP="00710582">
      <w:pPr>
        <w:pStyle w:val="7323"/>
        <w:spacing w:line="240" w:lineRule="auto"/>
        <w:rPr>
          <w:sz w:val="18"/>
          <w:szCs w:val="18"/>
        </w:rPr>
      </w:pPr>
      <w:r w:rsidRPr="00710582">
        <w:rPr>
          <w:sz w:val="18"/>
          <w:szCs w:val="18"/>
        </w:rPr>
        <w:tab/>
        <w:t>/* Расчет контрольной суммы Internet для count байтов,</w:t>
      </w:r>
    </w:p>
    <w:p w:rsidR="00451019" w:rsidRPr="00710582" w:rsidRDefault="00451019" w:rsidP="00710582">
      <w:pPr>
        <w:pStyle w:val="7323"/>
        <w:spacing w:line="240" w:lineRule="auto"/>
        <w:rPr>
          <w:sz w:val="18"/>
          <w:szCs w:val="18"/>
          <w:lang w:val="en-US"/>
        </w:rPr>
      </w:pPr>
      <w:r w:rsidRPr="00710582">
        <w:rPr>
          <w:sz w:val="18"/>
          <w:szCs w:val="18"/>
        </w:rPr>
        <w:tab/>
      </w:r>
      <w:r w:rsidRPr="00710582">
        <w:rPr>
          <w:sz w:val="18"/>
          <w:szCs w:val="18"/>
          <w:lang w:val="en-US"/>
        </w:rPr>
        <w:t xml:space="preserve">* </w:t>
      </w:r>
      <w:r w:rsidRPr="00710582">
        <w:rPr>
          <w:sz w:val="18"/>
          <w:szCs w:val="18"/>
        </w:rPr>
        <w:t>начиная</w:t>
      </w:r>
      <w:r w:rsidRPr="00710582">
        <w:rPr>
          <w:sz w:val="18"/>
          <w:szCs w:val="18"/>
          <w:lang w:val="en-US"/>
        </w:rPr>
        <w:t xml:space="preserve"> </w:t>
      </w:r>
      <w:r w:rsidRPr="00710582">
        <w:rPr>
          <w:sz w:val="18"/>
          <w:szCs w:val="18"/>
        </w:rPr>
        <w:t>с</w:t>
      </w:r>
      <w:r w:rsidRPr="00710582">
        <w:rPr>
          <w:sz w:val="18"/>
          <w:szCs w:val="18"/>
          <w:lang w:val="en-US"/>
        </w:rPr>
        <w:t xml:space="preserve"> addr.</w:t>
      </w:r>
    </w:p>
    <w:p w:rsidR="00451019" w:rsidRPr="00710582" w:rsidRDefault="00451019" w:rsidP="00710582">
      <w:pPr>
        <w:pStyle w:val="7323"/>
        <w:spacing w:line="240" w:lineRule="auto"/>
        <w:rPr>
          <w:sz w:val="18"/>
          <w:szCs w:val="18"/>
          <w:lang w:val="en-US"/>
        </w:rPr>
      </w:pPr>
      <w:r w:rsidRPr="00710582">
        <w:rPr>
          <w:sz w:val="18"/>
          <w:szCs w:val="18"/>
          <w:lang w:val="en-US"/>
        </w:rPr>
        <w:tab/>
        <w:t>*/</w:t>
      </w:r>
    </w:p>
    <w:p w:rsidR="00451019" w:rsidRPr="00710582" w:rsidRDefault="00451019" w:rsidP="00710582">
      <w:pPr>
        <w:pStyle w:val="7323"/>
        <w:spacing w:line="240" w:lineRule="auto"/>
        <w:rPr>
          <w:sz w:val="18"/>
          <w:szCs w:val="18"/>
          <w:lang w:val="en-US"/>
        </w:rPr>
      </w:pPr>
      <w:r w:rsidRPr="00710582">
        <w:rPr>
          <w:sz w:val="18"/>
          <w:szCs w:val="18"/>
          <w:lang w:val="en-US"/>
        </w:rPr>
        <w:tab/>
        <w:t>register long sum = 0;</w:t>
      </w:r>
    </w:p>
    <w:p w:rsidR="00451019" w:rsidRPr="00710582" w:rsidRDefault="00241739" w:rsidP="00710582">
      <w:pPr>
        <w:pStyle w:val="7323"/>
        <w:spacing w:line="240" w:lineRule="auto"/>
        <w:rPr>
          <w:sz w:val="18"/>
          <w:szCs w:val="18"/>
          <w:lang w:val="en-US"/>
        </w:rPr>
      </w:pPr>
      <w:r w:rsidRPr="00710582">
        <w:rPr>
          <w:sz w:val="18"/>
          <w:szCs w:val="18"/>
          <w:lang w:val="en-US"/>
        </w:rPr>
        <w:tab/>
        <w:t>u_short checksum = 0;</w:t>
      </w:r>
    </w:p>
    <w:p w:rsidR="00451019" w:rsidRPr="00710582" w:rsidRDefault="00451019" w:rsidP="00710582">
      <w:pPr>
        <w:pStyle w:val="7323"/>
        <w:spacing w:line="240" w:lineRule="auto"/>
        <w:rPr>
          <w:sz w:val="18"/>
          <w:szCs w:val="18"/>
          <w:lang w:val="en-US"/>
        </w:rPr>
      </w:pPr>
      <w:r w:rsidRPr="00710582">
        <w:rPr>
          <w:sz w:val="18"/>
          <w:szCs w:val="18"/>
          <w:lang w:val="en-US"/>
        </w:rPr>
        <w:tab/>
        <w:t>while (count &gt; 1)  {</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t xml:space="preserve">/*  </w:t>
      </w:r>
      <w:r w:rsidRPr="00710582">
        <w:rPr>
          <w:sz w:val="18"/>
          <w:szCs w:val="18"/>
        </w:rPr>
        <w:t>Внутренний</w:t>
      </w:r>
      <w:r w:rsidRPr="00710582">
        <w:rPr>
          <w:sz w:val="18"/>
          <w:szCs w:val="18"/>
          <w:lang w:val="en-US"/>
        </w:rPr>
        <w:t xml:space="preserve"> </w:t>
      </w:r>
      <w:r w:rsidRPr="00710582">
        <w:rPr>
          <w:sz w:val="18"/>
          <w:szCs w:val="18"/>
        </w:rPr>
        <w:t>цикл</w:t>
      </w:r>
      <w:r w:rsidRPr="00710582">
        <w:rPr>
          <w:sz w:val="18"/>
          <w:szCs w:val="18"/>
          <w:lang w:val="en-US"/>
        </w:rPr>
        <w:t xml:space="preserve"> */</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t>sum += * addr++;</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t>count -= 2;</w:t>
      </w:r>
    </w:p>
    <w:p w:rsidR="00451019" w:rsidRPr="00710582" w:rsidRDefault="00241739" w:rsidP="00710582">
      <w:pPr>
        <w:pStyle w:val="7323"/>
        <w:spacing w:line="240" w:lineRule="auto"/>
        <w:rPr>
          <w:sz w:val="18"/>
          <w:szCs w:val="18"/>
          <w:lang w:val="en-US"/>
        </w:rPr>
      </w:pPr>
      <w:r w:rsidRPr="00710582">
        <w:rPr>
          <w:sz w:val="18"/>
          <w:szCs w:val="18"/>
          <w:lang w:val="en-US"/>
        </w:rPr>
        <w:tab/>
        <w:t>}</w:t>
      </w:r>
    </w:p>
    <w:p w:rsidR="00451019" w:rsidRPr="00710582" w:rsidRDefault="00451019" w:rsidP="00710582">
      <w:pPr>
        <w:pStyle w:val="7323"/>
        <w:spacing w:line="240" w:lineRule="auto"/>
        <w:rPr>
          <w:sz w:val="18"/>
          <w:szCs w:val="18"/>
          <w:lang w:val="en-US"/>
        </w:rPr>
      </w:pPr>
      <w:r w:rsidRPr="00015522">
        <w:rPr>
          <w:sz w:val="18"/>
          <w:szCs w:val="18"/>
          <w:lang w:val="en-US"/>
        </w:rPr>
        <w:lastRenderedPageBreak/>
        <w:tab/>
      </w:r>
      <w:r w:rsidRPr="00710582">
        <w:rPr>
          <w:sz w:val="18"/>
          <w:szCs w:val="18"/>
          <w:lang w:val="en-US"/>
        </w:rPr>
        <w:t>if (count &gt; 0)</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t>sum += *(unsigned char *)addr;</w:t>
      </w:r>
    </w:p>
    <w:p w:rsidR="00451019" w:rsidRPr="00710582" w:rsidRDefault="00451019" w:rsidP="00710582">
      <w:pPr>
        <w:pStyle w:val="7323"/>
        <w:spacing w:line="240" w:lineRule="auto"/>
        <w:rPr>
          <w:sz w:val="18"/>
          <w:szCs w:val="18"/>
          <w:lang w:val="en-US"/>
        </w:rPr>
      </w:pPr>
      <w:r w:rsidRPr="00662FF4">
        <w:rPr>
          <w:sz w:val="18"/>
          <w:szCs w:val="18"/>
          <w:lang w:val="en-US"/>
        </w:rPr>
        <w:tab/>
      </w:r>
      <w:r w:rsidRPr="00710582">
        <w:rPr>
          <w:sz w:val="18"/>
          <w:szCs w:val="18"/>
          <w:lang w:val="en-US"/>
        </w:rPr>
        <w:t>while (sum &gt;&gt; 16)</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t xml:space="preserve">sum </w:t>
      </w:r>
      <w:r w:rsidR="00241739" w:rsidRPr="00710582">
        <w:rPr>
          <w:sz w:val="18"/>
          <w:szCs w:val="18"/>
          <w:lang w:val="en-US"/>
        </w:rPr>
        <w:t>= (sum &amp; 0xffff) + (sum &gt;&gt; 16);</w:t>
      </w:r>
    </w:p>
    <w:p w:rsidR="00451019" w:rsidRPr="00710582" w:rsidRDefault="00451019" w:rsidP="00710582">
      <w:pPr>
        <w:pStyle w:val="7323"/>
        <w:spacing w:line="240" w:lineRule="auto"/>
        <w:rPr>
          <w:sz w:val="18"/>
          <w:szCs w:val="18"/>
          <w:lang w:val="en-US"/>
        </w:rPr>
      </w:pPr>
      <w:r w:rsidRPr="00710582">
        <w:rPr>
          <w:sz w:val="18"/>
          <w:szCs w:val="18"/>
          <w:lang w:val="en-US"/>
        </w:rPr>
        <w:tab/>
        <w:t>checksum = ~sum;</w:t>
      </w:r>
    </w:p>
    <w:p w:rsidR="00451019" w:rsidRPr="00710582" w:rsidRDefault="00451019" w:rsidP="00710582">
      <w:pPr>
        <w:pStyle w:val="7323"/>
        <w:spacing w:line="240" w:lineRule="auto"/>
        <w:rPr>
          <w:sz w:val="18"/>
          <w:szCs w:val="18"/>
          <w:lang w:val="en-US"/>
        </w:rPr>
      </w:pPr>
      <w:r w:rsidRPr="00710582">
        <w:rPr>
          <w:sz w:val="18"/>
          <w:szCs w:val="18"/>
          <w:lang w:val="en-US"/>
        </w:rPr>
        <w:tab/>
        <w:t>return checksum;</w:t>
      </w:r>
    </w:p>
    <w:p w:rsidR="00451019" w:rsidRPr="00710582" w:rsidRDefault="00451019" w:rsidP="00710582">
      <w:pPr>
        <w:pStyle w:val="7323"/>
        <w:spacing w:line="240" w:lineRule="auto"/>
        <w:rPr>
          <w:sz w:val="18"/>
          <w:szCs w:val="18"/>
          <w:lang w:val="en-US"/>
        </w:rPr>
      </w:pPr>
      <w:r w:rsidRPr="00710582">
        <w:rPr>
          <w:sz w:val="18"/>
          <w:szCs w:val="18"/>
          <w:lang w:val="en-US"/>
        </w:rPr>
        <w:t>}</w:t>
      </w:r>
    </w:p>
    <w:p w:rsidR="00451019" w:rsidRPr="00710582" w:rsidRDefault="00451019" w:rsidP="00710582">
      <w:pPr>
        <w:pStyle w:val="7323"/>
        <w:spacing w:line="240" w:lineRule="auto"/>
        <w:rPr>
          <w:sz w:val="18"/>
          <w:szCs w:val="18"/>
          <w:lang w:val="en-US"/>
        </w:rPr>
      </w:pPr>
      <w:r w:rsidRPr="00710582">
        <w:rPr>
          <w:sz w:val="18"/>
          <w:szCs w:val="18"/>
          <w:lang w:val="en-US"/>
        </w:rPr>
        <w:t>void iface1_thr(pcap_if_t *d, pcap_t *adhandle, u_int netmask, struct bpf_program fcode, char *packet_filter)</w:t>
      </w:r>
    </w:p>
    <w:p w:rsidR="00451019" w:rsidRPr="00710582" w:rsidRDefault="00451019" w:rsidP="00710582">
      <w:pPr>
        <w:pStyle w:val="7323"/>
        <w:spacing w:line="240" w:lineRule="auto"/>
        <w:rPr>
          <w:sz w:val="18"/>
          <w:szCs w:val="18"/>
          <w:lang w:val="en-US"/>
        </w:rPr>
      </w:pPr>
      <w:r w:rsidRPr="00015522">
        <w:rPr>
          <w:sz w:val="18"/>
          <w:szCs w:val="18"/>
          <w:lang w:val="en-US"/>
        </w:rPr>
        <w:t>{</w:t>
      </w:r>
      <w:r w:rsidR="00241739" w:rsidRPr="00015522">
        <w:rPr>
          <w:sz w:val="18"/>
          <w:szCs w:val="18"/>
          <w:lang w:val="en-US"/>
        </w:rPr>
        <w:t>…</w:t>
      </w:r>
      <w:r w:rsidRPr="00710582">
        <w:rPr>
          <w:sz w:val="18"/>
          <w:szCs w:val="18"/>
          <w:lang w:val="en-US"/>
        </w:rPr>
        <w:t>}</w:t>
      </w:r>
    </w:p>
    <w:p w:rsidR="00241739" w:rsidRPr="00710582" w:rsidRDefault="00241739" w:rsidP="00710582">
      <w:pPr>
        <w:pStyle w:val="7323"/>
        <w:spacing w:line="240" w:lineRule="auto"/>
        <w:rPr>
          <w:sz w:val="18"/>
          <w:szCs w:val="18"/>
          <w:lang w:val="en-US"/>
        </w:rPr>
      </w:pPr>
      <w:r w:rsidRPr="00710582">
        <w:rPr>
          <w:sz w:val="18"/>
          <w:szCs w:val="18"/>
          <w:lang w:val="en-US"/>
        </w:rPr>
        <w:t>void iface2_thr(pcap_if_t *d, pcap_t *adhandle, u_int netmask, struct bpf_program fcode, char *packet_filter)</w:t>
      </w:r>
    </w:p>
    <w:p w:rsidR="00241739" w:rsidRPr="00710582" w:rsidRDefault="00241739" w:rsidP="00710582">
      <w:pPr>
        <w:pStyle w:val="7323"/>
        <w:spacing w:line="240" w:lineRule="auto"/>
        <w:rPr>
          <w:sz w:val="18"/>
          <w:szCs w:val="18"/>
          <w:lang w:val="en-US"/>
        </w:rPr>
      </w:pPr>
      <w:r w:rsidRPr="00710582">
        <w:rPr>
          <w:sz w:val="18"/>
          <w:szCs w:val="18"/>
          <w:lang w:val="en-US"/>
        </w:rPr>
        <w:t>{…}</w:t>
      </w:r>
    </w:p>
    <w:p w:rsidR="00451019" w:rsidRPr="00710582" w:rsidRDefault="00451019" w:rsidP="00710582">
      <w:pPr>
        <w:pStyle w:val="7323"/>
        <w:spacing w:line="240" w:lineRule="auto"/>
        <w:rPr>
          <w:sz w:val="18"/>
          <w:szCs w:val="18"/>
          <w:lang w:val="en-US"/>
        </w:rPr>
      </w:pPr>
      <w:r w:rsidRPr="00710582">
        <w:rPr>
          <w:sz w:val="18"/>
          <w:szCs w:val="18"/>
          <w:lang w:val="en-US"/>
        </w:rPr>
        <w:t>void counter_remover()</w:t>
      </w:r>
    </w:p>
    <w:p w:rsidR="00451019" w:rsidRPr="00710582" w:rsidRDefault="00451019" w:rsidP="00710582">
      <w:pPr>
        <w:pStyle w:val="7323"/>
        <w:spacing w:line="240" w:lineRule="auto"/>
        <w:rPr>
          <w:sz w:val="18"/>
          <w:szCs w:val="18"/>
          <w:lang w:val="en-US"/>
        </w:rPr>
      </w:pPr>
      <w:r w:rsidRPr="00710582">
        <w:rPr>
          <w:sz w:val="18"/>
          <w:szCs w:val="18"/>
          <w:lang w:val="en-US"/>
        </w:rPr>
        <w:t>{</w:t>
      </w:r>
      <w:r w:rsidR="00241739" w:rsidRPr="00710582">
        <w:rPr>
          <w:sz w:val="18"/>
          <w:szCs w:val="18"/>
          <w:lang w:val="en-US"/>
        </w:rPr>
        <w:t>…}</w:t>
      </w:r>
    </w:p>
    <w:p w:rsidR="00451019" w:rsidRPr="00710582" w:rsidRDefault="00451019" w:rsidP="00710582">
      <w:pPr>
        <w:pStyle w:val="7323"/>
        <w:spacing w:line="240" w:lineRule="auto"/>
        <w:rPr>
          <w:sz w:val="18"/>
          <w:szCs w:val="18"/>
          <w:lang w:val="en-US"/>
        </w:rPr>
      </w:pPr>
      <w:r w:rsidRPr="00710582">
        <w:rPr>
          <w:sz w:val="18"/>
          <w:szCs w:val="18"/>
          <w:lang w:val="en-US"/>
        </w:rPr>
        <w:t>int main()</w:t>
      </w:r>
    </w:p>
    <w:p w:rsidR="00451019" w:rsidRPr="00710582" w:rsidRDefault="00241739" w:rsidP="00710582">
      <w:pPr>
        <w:pStyle w:val="7323"/>
        <w:spacing w:line="240" w:lineRule="auto"/>
        <w:rPr>
          <w:sz w:val="18"/>
          <w:szCs w:val="18"/>
          <w:lang w:val="en-US"/>
        </w:rPr>
      </w:pPr>
      <w:r w:rsidRPr="00710582">
        <w:rPr>
          <w:sz w:val="18"/>
          <w:szCs w:val="18"/>
          <w:lang w:val="en-US"/>
        </w:rPr>
        <w:t>{…</w:t>
      </w:r>
    </w:p>
    <w:p w:rsidR="00451019" w:rsidRPr="00710582" w:rsidRDefault="00451019" w:rsidP="00710582">
      <w:pPr>
        <w:pStyle w:val="7323"/>
        <w:spacing w:line="240" w:lineRule="auto"/>
        <w:rPr>
          <w:sz w:val="18"/>
          <w:szCs w:val="18"/>
          <w:lang w:val="en-US"/>
        </w:rPr>
      </w:pPr>
      <w:r w:rsidRPr="00710582">
        <w:rPr>
          <w:sz w:val="18"/>
          <w:szCs w:val="18"/>
          <w:lang w:val="en-US"/>
        </w:rPr>
        <w:tab/>
        <w:t>std::thread thr_3(counter_remover);</w:t>
      </w:r>
    </w:p>
    <w:p w:rsidR="00451019" w:rsidRPr="00710582" w:rsidRDefault="00241739" w:rsidP="00710582">
      <w:pPr>
        <w:pStyle w:val="7323"/>
        <w:spacing w:line="240" w:lineRule="auto"/>
        <w:rPr>
          <w:sz w:val="18"/>
          <w:szCs w:val="18"/>
          <w:lang w:val="en-US"/>
        </w:rPr>
      </w:pPr>
      <w:r w:rsidRPr="00710582">
        <w:rPr>
          <w:sz w:val="18"/>
          <w:szCs w:val="18"/>
          <w:lang w:val="en-US"/>
        </w:rPr>
        <w:t xml:space="preserve"> </w:t>
      </w:r>
      <w:r w:rsidRPr="00015522">
        <w:rPr>
          <w:sz w:val="18"/>
          <w:szCs w:val="18"/>
          <w:lang w:val="en-US"/>
        </w:rPr>
        <w:t>d = alldevs;</w:t>
      </w:r>
      <w:r w:rsidRPr="00015522">
        <w:rPr>
          <w:sz w:val="18"/>
          <w:szCs w:val="18"/>
          <w:lang w:val="en-US"/>
        </w:rPr>
        <w:tab/>
      </w:r>
      <w:r w:rsidRPr="00015522">
        <w:rPr>
          <w:sz w:val="18"/>
          <w:szCs w:val="18"/>
          <w:lang w:val="en-US"/>
        </w:rPr>
        <w:tab/>
      </w:r>
      <w:r w:rsidRPr="00015522">
        <w:rPr>
          <w:sz w:val="18"/>
          <w:szCs w:val="18"/>
          <w:lang w:val="en-US"/>
        </w:rPr>
        <w:tab/>
      </w:r>
      <w:r w:rsidRPr="00015522">
        <w:rPr>
          <w:sz w:val="18"/>
          <w:szCs w:val="18"/>
          <w:lang w:val="en-US"/>
        </w:rPr>
        <w:tab/>
      </w:r>
      <w:r w:rsidRPr="00015522">
        <w:rPr>
          <w:sz w:val="18"/>
          <w:szCs w:val="18"/>
          <w:lang w:val="en-US"/>
        </w:rPr>
        <w:tab/>
      </w:r>
      <w:r w:rsidRPr="00015522">
        <w:rPr>
          <w:sz w:val="18"/>
          <w:szCs w:val="18"/>
          <w:lang w:val="en-US"/>
        </w:rPr>
        <w:tab/>
      </w:r>
      <w:r w:rsidRPr="00015522">
        <w:rPr>
          <w:sz w:val="18"/>
          <w:szCs w:val="18"/>
          <w:lang w:val="en-US"/>
        </w:rPr>
        <w:tab/>
      </w:r>
      <w:r w:rsidRPr="00015522">
        <w:rPr>
          <w:sz w:val="18"/>
          <w:szCs w:val="18"/>
          <w:lang w:val="en-US"/>
        </w:rPr>
        <w:tab/>
      </w:r>
      <w:r w:rsidRPr="00015522">
        <w:rPr>
          <w:sz w:val="18"/>
          <w:szCs w:val="18"/>
          <w:lang w:val="en-US"/>
        </w:rPr>
        <w:tab/>
      </w:r>
      <w:r w:rsidRPr="00015522">
        <w:rPr>
          <w:sz w:val="18"/>
          <w:szCs w:val="18"/>
          <w:lang w:val="en-US"/>
        </w:rPr>
        <w:tab/>
      </w:r>
      <w:r w:rsidRPr="00015522">
        <w:rPr>
          <w:sz w:val="18"/>
          <w:szCs w:val="18"/>
          <w:lang w:val="en-US"/>
        </w:rPr>
        <w:tab/>
      </w:r>
    </w:p>
    <w:p w:rsidR="00451019" w:rsidRPr="00710582" w:rsidRDefault="00451019" w:rsidP="00710582">
      <w:pPr>
        <w:pStyle w:val="7323"/>
        <w:spacing w:line="240" w:lineRule="auto"/>
        <w:rPr>
          <w:sz w:val="18"/>
          <w:szCs w:val="18"/>
          <w:lang w:val="en-US"/>
        </w:rPr>
      </w:pPr>
      <w:r w:rsidRPr="00710582">
        <w:rPr>
          <w:sz w:val="18"/>
          <w:szCs w:val="18"/>
          <w:lang w:val="en-US"/>
        </w:rPr>
        <w:tab/>
        <w:t>std::thread thr_2(iface2_thr, d, adhandle, netmask, fcode, packet_filter);</w:t>
      </w:r>
    </w:p>
    <w:p w:rsidR="00451019" w:rsidRPr="00710582" w:rsidRDefault="00451019" w:rsidP="00710582">
      <w:pPr>
        <w:pStyle w:val="7323"/>
        <w:spacing w:line="240" w:lineRule="auto"/>
        <w:rPr>
          <w:sz w:val="18"/>
          <w:szCs w:val="18"/>
          <w:lang w:val="en-US"/>
        </w:rPr>
      </w:pPr>
      <w:r w:rsidRPr="00710582">
        <w:rPr>
          <w:sz w:val="18"/>
          <w:szCs w:val="18"/>
          <w:lang w:val="en-US"/>
        </w:rPr>
        <w:tab/>
        <w:t>d = d-&gt;next;</w:t>
      </w:r>
    </w:p>
    <w:p w:rsidR="00451019" w:rsidRPr="00710582" w:rsidRDefault="00451019" w:rsidP="00710582">
      <w:pPr>
        <w:pStyle w:val="7323"/>
        <w:spacing w:line="240" w:lineRule="auto"/>
        <w:rPr>
          <w:sz w:val="18"/>
          <w:szCs w:val="18"/>
          <w:lang w:val="en-US"/>
        </w:rPr>
      </w:pPr>
      <w:r w:rsidRPr="00710582">
        <w:rPr>
          <w:sz w:val="18"/>
          <w:szCs w:val="18"/>
          <w:lang w:val="en-US"/>
        </w:rPr>
        <w:tab/>
        <w:t>std::thread thr_1(iface1_thr, d, adhandle, netmask, fcode, packe</w:t>
      </w:r>
      <w:r w:rsidR="00241739" w:rsidRPr="00710582">
        <w:rPr>
          <w:sz w:val="18"/>
          <w:szCs w:val="18"/>
          <w:lang w:val="en-US"/>
        </w:rPr>
        <w:t>t_filter);</w:t>
      </w:r>
    </w:p>
    <w:p w:rsidR="00451019" w:rsidRPr="00710582" w:rsidRDefault="00451019" w:rsidP="00710582">
      <w:pPr>
        <w:pStyle w:val="7323"/>
        <w:spacing w:line="240" w:lineRule="auto"/>
        <w:rPr>
          <w:sz w:val="18"/>
          <w:szCs w:val="18"/>
          <w:lang w:val="en-US"/>
        </w:rPr>
      </w:pPr>
      <w:r w:rsidRPr="00710582">
        <w:rPr>
          <w:sz w:val="18"/>
          <w:szCs w:val="18"/>
          <w:lang w:val="en-US"/>
        </w:rPr>
        <w:tab/>
        <w:t>while (ch != 'q')</w:t>
      </w:r>
    </w:p>
    <w:p w:rsidR="00451019" w:rsidRPr="00710582" w:rsidRDefault="00451019" w:rsidP="00710582">
      <w:pPr>
        <w:pStyle w:val="7323"/>
        <w:spacing w:line="240" w:lineRule="auto"/>
        <w:rPr>
          <w:sz w:val="18"/>
          <w:szCs w:val="18"/>
          <w:lang w:val="en-US"/>
        </w:rPr>
      </w:pPr>
      <w:r w:rsidRPr="00710582">
        <w:rPr>
          <w:sz w:val="18"/>
          <w:szCs w:val="18"/>
          <w:lang w:val="en-US"/>
        </w:rPr>
        <w:tab/>
        <w:t>{</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t>system("cls");</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t>printf("Press any key\</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t>\n1.Modify by IP addr and port number from 'A -&gt; C' to 'B -&gt; C'\</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t>2.Disallow ICMP 'B -&gt; D'\</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t>\n3.Allow TCP 'B -&gt; C' only\</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t>\n4.Capture PCAP file disallowed trafic\</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t>\n5.Capture PCAP file allowed trafic\</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t>\nq - to exit\n");</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t>switch (ch)</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t>{</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t>case '1':</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t>{</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t>modify_a_c = modify_a_c ? false : true;</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t>printf("\nModifying trafficfrom from 'A -&gt; C' to 'B -&gt; C' now is: %s\n", modify_a_c ? "Enable" : "Disable");</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t>system("PAUSE");</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t>break;</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t>}</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t>case '2':</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t>disallow_b_d = disallow_b_d ? false : true;</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t>printf("Blocking PING transmission from B to D now is: %s\n", disallow_b_d ? "Enable" : "Disable");</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t>system("PAUSE");</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t>break;</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t>case '3':</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t>disallow_except_b_c = disallow_except_b_c ? false : true;</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t>printf("Blocking all TCP transmission (except B and C) now is: %s\n", disallow_except_b_c ? "Enable" : "Disable");</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t>system("PAUSE");</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t>break;</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t>case '4':</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t>start_pcap_disallow = start_pcap_disallow ? false : true;</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t>if (start_pcap_disallow)</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t>{</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r>
      <w:r w:rsidRPr="00710582">
        <w:rPr>
          <w:sz w:val="18"/>
          <w:szCs w:val="18"/>
          <w:lang w:val="en-US"/>
        </w:rPr>
        <w:tab/>
        <w:t>printf("\nEnter filename ('example.pcap')\n");</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r>
      <w:r w:rsidRPr="00710582">
        <w:rPr>
          <w:sz w:val="18"/>
          <w:szCs w:val="18"/>
          <w:lang w:val="en-US"/>
        </w:rPr>
        <w:tab/>
        <w:t>scanf("%s", fname_disallowed);</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r>
      <w:r w:rsidRPr="00710582">
        <w:rPr>
          <w:sz w:val="18"/>
          <w:szCs w:val="18"/>
          <w:lang w:val="en-US"/>
        </w:rPr>
        <w:tab/>
        <w:t>printf("Starting the capture. Select this menu item again to stop the capture\n");</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t>}</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t>printf("Capture in file '%s' now is: %s\n", fname_disallowed, start_pcap_disallow ? "Enable" : "Disable");</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t>system("PAUSE");</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t>break;</w:t>
      </w:r>
    </w:p>
    <w:p w:rsidR="00451019" w:rsidRPr="00710582" w:rsidRDefault="00451019" w:rsidP="00710582">
      <w:pPr>
        <w:pStyle w:val="7323"/>
        <w:spacing w:line="240" w:lineRule="auto"/>
        <w:rPr>
          <w:sz w:val="18"/>
          <w:szCs w:val="18"/>
          <w:lang w:val="en-US"/>
        </w:rPr>
      </w:pP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t>case '5':</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t>start_pcap_allow = start_pcap_allow ? false : true;</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t>if (start_pcap_allow)</w:t>
      </w:r>
    </w:p>
    <w:p w:rsidR="00451019" w:rsidRPr="00710582" w:rsidRDefault="00451019" w:rsidP="00710582">
      <w:pPr>
        <w:pStyle w:val="7323"/>
        <w:spacing w:line="240" w:lineRule="auto"/>
        <w:rPr>
          <w:sz w:val="18"/>
          <w:szCs w:val="18"/>
          <w:lang w:val="en-US"/>
        </w:rPr>
      </w:pPr>
      <w:r w:rsidRPr="00710582">
        <w:rPr>
          <w:sz w:val="18"/>
          <w:szCs w:val="18"/>
          <w:lang w:val="en-US"/>
        </w:rPr>
        <w:lastRenderedPageBreak/>
        <w:tab/>
      </w:r>
      <w:r w:rsidRPr="00710582">
        <w:rPr>
          <w:sz w:val="18"/>
          <w:szCs w:val="18"/>
          <w:lang w:val="en-US"/>
        </w:rPr>
        <w:tab/>
      </w:r>
      <w:r w:rsidRPr="00710582">
        <w:rPr>
          <w:sz w:val="18"/>
          <w:szCs w:val="18"/>
          <w:lang w:val="en-US"/>
        </w:rPr>
        <w:tab/>
        <w:t>{</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r>
      <w:r w:rsidRPr="00710582">
        <w:rPr>
          <w:sz w:val="18"/>
          <w:szCs w:val="18"/>
          <w:lang w:val="en-US"/>
        </w:rPr>
        <w:tab/>
        <w:t>printf("\nEnter filename ('example.pcap')\n");</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r>
      <w:r w:rsidRPr="00710582">
        <w:rPr>
          <w:sz w:val="18"/>
          <w:szCs w:val="18"/>
          <w:lang w:val="en-US"/>
        </w:rPr>
        <w:tab/>
        <w:t>scanf("%s", fname_allowed);</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r>
      <w:r w:rsidRPr="00710582">
        <w:rPr>
          <w:sz w:val="18"/>
          <w:szCs w:val="18"/>
          <w:lang w:val="en-US"/>
        </w:rPr>
        <w:tab/>
        <w:t>printf("Starting the capture. Select this menu item again to stop the capture\n");</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t>}</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t>printf("Capture in file '%s' now is: %s\n", fname_allowed, start_pcap_allow ? "Enable" : "Disable");</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t>system("PAUSE");</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t>break;</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t>case 'q':</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t>ch = 'q';</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t>flag_exit = ATOMIC_VAR_INIT(true);</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t>continue;</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t>default:</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t>printf("Wrong choise\n");</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t>break;</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t>}</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t>ch = getchar();</w:t>
      </w:r>
    </w:p>
    <w:p w:rsidR="00451019" w:rsidRPr="00710582" w:rsidRDefault="00451019" w:rsidP="00710582">
      <w:pPr>
        <w:pStyle w:val="7323"/>
        <w:spacing w:line="240" w:lineRule="auto"/>
        <w:rPr>
          <w:sz w:val="18"/>
          <w:szCs w:val="18"/>
          <w:lang w:val="en-US"/>
        </w:rPr>
      </w:pPr>
      <w:r w:rsidRPr="00710582">
        <w:rPr>
          <w:sz w:val="18"/>
          <w:szCs w:val="18"/>
          <w:lang w:val="en-US"/>
        </w:rPr>
        <w:tab/>
        <w:t>}</w:t>
      </w:r>
    </w:p>
    <w:p w:rsidR="00451019" w:rsidRPr="00710582" w:rsidRDefault="00451019" w:rsidP="00710582">
      <w:pPr>
        <w:pStyle w:val="7323"/>
        <w:spacing w:line="240" w:lineRule="auto"/>
        <w:rPr>
          <w:sz w:val="18"/>
          <w:szCs w:val="18"/>
          <w:lang w:val="en-US"/>
        </w:rPr>
      </w:pPr>
      <w:r w:rsidRPr="00710582">
        <w:rPr>
          <w:sz w:val="18"/>
          <w:szCs w:val="18"/>
          <w:lang w:val="en-US"/>
        </w:rPr>
        <w:tab/>
      </w:r>
      <w:r w:rsidR="00241739" w:rsidRPr="00710582">
        <w:rPr>
          <w:sz w:val="18"/>
          <w:szCs w:val="18"/>
          <w:lang w:val="en-US"/>
        </w:rPr>
        <w:t>…</w:t>
      </w:r>
    </w:p>
    <w:p w:rsidR="00451019" w:rsidRPr="00710582" w:rsidRDefault="00451019" w:rsidP="00710582">
      <w:pPr>
        <w:pStyle w:val="7323"/>
        <w:spacing w:line="240" w:lineRule="auto"/>
        <w:rPr>
          <w:sz w:val="18"/>
          <w:szCs w:val="18"/>
          <w:lang w:val="en-US"/>
        </w:rPr>
      </w:pPr>
      <w:r w:rsidRPr="00710582">
        <w:rPr>
          <w:sz w:val="18"/>
          <w:szCs w:val="18"/>
          <w:lang w:val="en-US"/>
        </w:rPr>
        <w:t>}</w:t>
      </w:r>
    </w:p>
    <w:p w:rsidR="00451019" w:rsidRPr="00710582" w:rsidRDefault="00451019" w:rsidP="00710582">
      <w:pPr>
        <w:pStyle w:val="7323"/>
        <w:spacing w:line="240" w:lineRule="auto"/>
        <w:rPr>
          <w:sz w:val="18"/>
          <w:szCs w:val="18"/>
          <w:lang w:val="en-US"/>
        </w:rPr>
      </w:pPr>
      <w:r w:rsidRPr="00710582">
        <w:rPr>
          <w:sz w:val="18"/>
          <w:szCs w:val="18"/>
          <w:lang w:val="en-US"/>
        </w:rPr>
        <w:t>void packet_handler(u_char *param, const struct pcap_pkthdr *header, const u_char *pkt_data)</w:t>
      </w:r>
      <w:r w:rsidRPr="00710582">
        <w:rPr>
          <w:sz w:val="18"/>
          <w:szCs w:val="18"/>
          <w:lang w:val="en-US"/>
        </w:rPr>
        <w:tab/>
      </w:r>
    </w:p>
    <w:p w:rsidR="00451019" w:rsidRPr="00710582" w:rsidRDefault="00451019" w:rsidP="00710582">
      <w:pPr>
        <w:pStyle w:val="7323"/>
        <w:spacing w:line="240" w:lineRule="auto"/>
        <w:rPr>
          <w:sz w:val="18"/>
          <w:szCs w:val="18"/>
          <w:lang w:val="en-US"/>
        </w:rPr>
      </w:pPr>
      <w:r w:rsidRPr="00710582">
        <w:rPr>
          <w:sz w:val="18"/>
          <w:szCs w:val="18"/>
          <w:lang w:val="en-US"/>
        </w:rPr>
        <w:t>{</w:t>
      </w:r>
    </w:p>
    <w:p w:rsidR="00451019" w:rsidRPr="00710582" w:rsidRDefault="00451019" w:rsidP="00710582">
      <w:pPr>
        <w:pStyle w:val="7323"/>
        <w:spacing w:line="240" w:lineRule="auto"/>
        <w:rPr>
          <w:sz w:val="18"/>
          <w:szCs w:val="18"/>
          <w:lang w:val="en-US"/>
        </w:rPr>
      </w:pPr>
      <w:r w:rsidRPr="00710582">
        <w:rPr>
          <w:sz w:val="18"/>
          <w:szCs w:val="18"/>
          <w:lang w:val="en-US"/>
        </w:rPr>
        <w:tab/>
        <w:t>lock_mutex.lock();</w:t>
      </w:r>
    </w:p>
    <w:p w:rsidR="00451019" w:rsidRPr="00710582" w:rsidRDefault="00451019" w:rsidP="00710582">
      <w:pPr>
        <w:pStyle w:val="7323"/>
        <w:spacing w:line="240" w:lineRule="auto"/>
        <w:rPr>
          <w:sz w:val="18"/>
          <w:szCs w:val="18"/>
          <w:lang w:val="en-US"/>
        </w:rPr>
      </w:pPr>
      <w:r w:rsidRPr="00710582">
        <w:rPr>
          <w:sz w:val="18"/>
          <w:szCs w:val="18"/>
          <w:lang w:val="en-US"/>
        </w:rPr>
        <w:tab/>
        <w:t>if (flag_exit)</w:t>
      </w:r>
    </w:p>
    <w:p w:rsidR="00451019" w:rsidRPr="00662FF4" w:rsidRDefault="00451019" w:rsidP="00710582">
      <w:pPr>
        <w:pStyle w:val="7323"/>
        <w:spacing w:line="240" w:lineRule="auto"/>
        <w:rPr>
          <w:sz w:val="18"/>
          <w:szCs w:val="18"/>
          <w:lang w:val="en-US"/>
        </w:rPr>
      </w:pPr>
      <w:r w:rsidRPr="00710582">
        <w:rPr>
          <w:sz w:val="18"/>
          <w:szCs w:val="18"/>
          <w:lang w:val="en-US"/>
        </w:rPr>
        <w:tab/>
      </w:r>
      <w:r w:rsidRPr="00662FF4">
        <w:rPr>
          <w:sz w:val="18"/>
          <w:szCs w:val="18"/>
          <w:lang w:val="en-US"/>
        </w:rPr>
        <w:t>{</w:t>
      </w:r>
    </w:p>
    <w:p w:rsidR="00451019" w:rsidRPr="00662FF4" w:rsidRDefault="00451019" w:rsidP="00710582">
      <w:pPr>
        <w:pStyle w:val="7323"/>
        <w:spacing w:line="240" w:lineRule="auto"/>
        <w:rPr>
          <w:sz w:val="18"/>
          <w:szCs w:val="18"/>
          <w:lang w:val="en-US"/>
        </w:rPr>
      </w:pPr>
      <w:r w:rsidRPr="00662FF4">
        <w:rPr>
          <w:sz w:val="18"/>
          <w:szCs w:val="18"/>
          <w:lang w:val="en-US"/>
        </w:rPr>
        <w:tab/>
      </w:r>
      <w:r w:rsidRPr="00662FF4">
        <w:rPr>
          <w:sz w:val="18"/>
          <w:szCs w:val="18"/>
          <w:lang w:val="en-US"/>
        </w:rPr>
        <w:tab/>
        <w:t>return;</w:t>
      </w:r>
    </w:p>
    <w:p w:rsidR="00451019" w:rsidRPr="00662FF4" w:rsidRDefault="00241739" w:rsidP="00710582">
      <w:pPr>
        <w:pStyle w:val="7323"/>
        <w:spacing w:line="240" w:lineRule="auto"/>
        <w:rPr>
          <w:sz w:val="18"/>
          <w:szCs w:val="18"/>
          <w:lang w:val="en-US"/>
        </w:rPr>
      </w:pPr>
      <w:r w:rsidRPr="00662FF4">
        <w:rPr>
          <w:sz w:val="18"/>
          <w:szCs w:val="18"/>
          <w:lang w:val="en-US"/>
        </w:rPr>
        <w:tab/>
        <w:t>}</w:t>
      </w:r>
    </w:p>
    <w:p w:rsidR="00451019" w:rsidRPr="00710582" w:rsidRDefault="00451019" w:rsidP="00710582">
      <w:pPr>
        <w:pStyle w:val="7323"/>
        <w:spacing w:line="240" w:lineRule="auto"/>
        <w:rPr>
          <w:sz w:val="18"/>
          <w:szCs w:val="18"/>
          <w:lang w:val="en-US"/>
        </w:rPr>
      </w:pPr>
      <w:r w:rsidRPr="00710582">
        <w:rPr>
          <w:sz w:val="18"/>
          <w:szCs w:val="18"/>
          <w:lang w:val="en-US"/>
        </w:rPr>
        <w:tab/>
        <w:t>switch (ntohs(mh-&gt;etype))</w:t>
      </w:r>
    </w:p>
    <w:p w:rsidR="00451019" w:rsidRPr="00710582" w:rsidRDefault="00451019" w:rsidP="00710582">
      <w:pPr>
        <w:pStyle w:val="7323"/>
        <w:spacing w:line="240" w:lineRule="auto"/>
        <w:rPr>
          <w:sz w:val="18"/>
          <w:szCs w:val="18"/>
          <w:lang w:val="en-US"/>
        </w:rPr>
      </w:pPr>
      <w:r w:rsidRPr="00710582">
        <w:rPr>
          <w:sz w:val="18"/>
          <w:szCs w:val="18"/>
          <w:lang w:val="en-US"/>
        </w:rPr>
        <w:tab/>
        <w:t>{</w:t>
      </w:r>
    </w:p>
    <w:p w:rsidR="00451019" w:rsidRPr="00710582" w:rsidRDefault="00451019" w:rsidP="00710582">
      <w:pPr>
        <w:pStyle w:val="7323"/>
        <w:spacing w:line="240" w:lineRule="auto"/>
        <w:rPr>
          <w:sz w:val="18"/>
          <w:szCs w:val="18"/>
          <w:lang w:val="en-US"/>
        </w:rPr>
      </w:pPr>
      <w:r w:rsidRPr="00710582">
        <w:rPr>
          <w:sz w:val="18"/>
          <w:szCs w:val="18"/>
          <w:lang w:val="en-US"/>
        </w:rPr>
        <w:tab/>
        <w:t>case(0X800) :</w:t>
      </w:r>
    </w:p>
    <w:p w:rsidR="00451019" w:rsidRPr="00015522" w:rsidRDefault="00451019" w:rsidP="00710582">
      <w:pPr>
        <w:pStyle w:val="7323"/>
        <w:spacing w:line="240" w:lineRule="auto"/>
        <w:rPr>
          <w:sz w:val="18"/>
          <w:szCs w:val="18"/>
          <w:lang w:val="en-US"/>
        </w:rPr>
      </w:pPr>
      <w:r w:rsidRPr="00710582">
        <w:rPr>
          <w:sz w:val="18"/>
          <w:szCs w:val="18"/>
          <w:lang w:val="en-US"/>
        </w:rPr>
        <w:tab/>
      </w:r>
      <w:r w:rsidRPr="00015522">
        <w:rPr>
          <w:sz w:val="18"/>
          <w:szCs w:val="18"/>
          <w:lang w:val="en-US"/>
        </w:rPr>
        <w:t>{</w:t>
      </w:r>
    </w:p>
    <w:p w:rsidR="00451019" w:rsidRPr="00DE4738" w:rsidRDefault="00451019" w:rsidP="00710582">
      <w:pPr>
        <w:pStyle w:val="7323"/>
        <w:spacing w:line="240" w:lineRule="auto"/>
        <w:rPr>
          <w:sz w:val="18"/>
          <w:szCs w:val="18"/>
          <w:lang w:val="en-US"/>
        </w:rPr>
      </w:pPr>
      <w:r w:rsidRPr="00015522">
        <w:rPr>
          <w:sz w:val="18"/>
          <w:szCs w:val="18"/>
          <w:lang w:val="en-US"/>
        </w:rPr>
        <w:tab/>
      </w:r>
      <w:r w:rsidRPr="00015522">
        <w:rPr>
          <w:sz w:val="18"/>
          <w:szCs w:val="18"/>
          <w:lang w:val="en-US"/>
        </w:rPr>
        <w:tab/>
        <w:t>if</w:t>
      </w:r>
      <w:r w:rsidRPr="00DE4738">
        <w:rPr>
          <w:sz w:val="18"/>
          <w:szCs w:val="18"/>
          <w:lang w:val="en-US"/>
        </w:rPr>
        <w:t xml:space="preserve"> (</w:t>
      </w:r>
      <w:r w:rsidRPr="00015522">
        <w:rPr>
          <w:sz w:val="18"/>
          <w:szCs w:val="18"/>
          <w:lang w:val="en-US"/>
        </w:rPr>
        <w:t>ih</w:t>
      </w:r>
      <w:r w:rsidRPr="00DE4738">
        <w:rPr>
          <w:sz w:val="18"/>
          <w:szCs w:val="18"/>
          <w:lang w:val="en-US"/>
        </w:rPr>
        <w:t>-&gt;</w:t>
      </w:r>
      <w:r w:rsidRPr="00015522">
        <w:rPr>
          <w:sz w:val="18"/>
          <w:szCs w:val="18"/>
          <w:lang w:val="en-US"/>
        </w:rPr>
        <w:t>proto</w:t>
      </w:r>
      <w:r w:rsidRPr="00DE4738">
        <w:rPr>
          <w:sz w:val="18"/>
          <w:szCs w:val="18"/>
          <w:lang w:val="en-US"/>
        </w:rPr>
        <w:t xml:space="preserve"> == 1) { //</w:t>
      </w:r>
      <w:r w:rsidRPr="00710582">
        <w:rPr>
          <w:sz w:val="18"/>
          <w:szCs w:val="18"/>
        </w:rPr>
        <w:t>Запрет</w:t>
      </w:r>
      <w:r w:rsidRPr="00DE4738">
        <w:rPr>
          <w:sz w:val="18"/>
          <w:szCs w:val="18"/>
          <w:lang w:val="en-US"/>
        </w:rPr>
        <w:t xml:space="preserve"> </w:t>
      </w:r>
      <w:r w:rsidRPr="00710582">
        <w:rPr>
          <w:sz w:val="18"/>
          <w:szCs w:val="18"/>
        </w:rPr>
        <w:t>передачи</w:t>
      </w:r>
      <w:r w:rsidRPr="00DE4738">
        <w:rPr>
          <w:sz w:val="18"/>
          <w:szCs w:val="18"/>
          <w:lang w:val="en-US"/>
        </w:rPr>
        <w:t xml:space="preserve"> </w:t>
      </w:r>
      <w:r w:rsidRPr="00015522">
        <w:rPr>
          <w:sz w:val="18"/>
          <w:szCs w:val="18"/>
          <w:lang w:val="en-US"/>
        </w:rPr>
        <w:t>ICMP</w:t>
      </w:r>
      <w:r w:rsidRPr="00DE4738">
        <w:rPr>
          <w:sz w:val="18"/>
          <w:szCs w:val="18"/>
          <w:lang w:val="en-US"/>
        </w:rPr>
        <w:t>-</w:t>
      </w:r>
      <w:r w:rsidRPr="00710582">
        <w:rPr>
          <w:sz w:val="18"/>
          <w:szCs w:val="18"/>
        </w:rPr>
        <w:t>запросов</w:t>
      </w:r>
      <w:r w:rsidRPr="00DE4738">
        <w:rPr>
          <w:sz w:val="18"/>
          <w:szCs w:val="18"/>
          <w:lang w:val="en-US"/>
        </w:rPr>
        <w:t xml:space="preserve"> </w:t>
      </w:r>
      <w:r w:rsidRPr="00015522">
        <w:rPr>
          <w:sz w:val="18"/>
          <w:szCs w:val="18"/>
          <w:lang w:val="en-US"/>
        </w:rPr>
        <w:t>c</w:t>
      </w:r>
      <w:r w:rsidRPr="00DE4738">
        <w:rPr>
          <w:sz w:val="18"/>
          <w:szCs w:val="18"/>
          <w:lang w:val="en-US"/>
        </w:rPr>
        <w:t xml:space="preserve"> </w:t>
      </w:r>
      <w:r w:rsidRPr="00710582">
        <w:rPr>
          <w:sz w:val="18"/>
          <w:szCs w:val="18"/>
        </w:rPr>
        <w:t>узла</w:t>
      </w:r>
      <w:r w:rsidRPr="00DE4738">
        <w:rPr>
          <w:sz w:val="18"/>
          <w:szCs w:val="18"/>
          <w:lang w:val="en-US"/>
        </w:rPr>
        <w:t xml:space="preserve"> </w:t>
      </w:r>
      <w:r w:rsidRPr="00015522">
        <w:rPr>
          <w:sz w:val="18"/>
          <w:szCs w:val="18"/>
          <w:lang w:val="en-US"/>
        </w:rPr>
        <w:t>B</w:t>
      </w:r>
      <w:r w:rsidRPr="00DE4738">
        <w:rPr>
          <w:sz w:val="18"/>
          <w:szCs w:val="18"/>
          <w:lang w:val="en-US"/>
        </w:rPr>
        <w:t xml:space="preserve"> </w:t>
      </w:r>
      <w:r w:rsidRPr="00710582">
        <w:rPr>
          <w:sz w:val="18"/>
          <w:szCs w:val="18"/>
        </w:rPr>
        <w:t>на</w:t>
      </w:r>
      <w:r w:rsidRPr="00DE4738">
        <w:rPr>
          <w:sz w:val="18"/>
          <w:szCs w:val="18"/>
          <w:lang w:val="en-US"/>
        </w:rPr>
        <w:t xml:space="preserve"> </w:t>
      </w:r>
      <w:r w:rsidRPr="00710582">
        <w:rPr>
          <w:sz w:val="18"/>
          <w:szCs w:val="18"/>
        </w:rPr>
        <w:t>узел</w:t>
      </w:r>
      <w:r w:rsidRPr="00DE4738">
        <w:rPr>
          <w:sz w:val="18"/>
          <w:szCs w:val="18"/>
          <w:lang w:val="en-US"/>
        </w:rPr>
        <w:t xml:space="preserve"> </w:t>
      </w:r>
      <w:r w:rsidRPr="00015522">
        <w:rPr>
          <w:sz w:val="18"/>
          <w:szCs w:val="18"/>
          <w:lang w:val="en-US"/>
        </w:rPr>
        <w:t>D</w:t>
      </w:r>
      <w:r w:rsidRPr="00DE4738">
        <w:rPr>
          <w:sz w:val="18"/>
          <w:szCs w:val="18"/>
          <w:lang w:val="en-US"/>
        </w:rPr>
        <w:t>.</w:t>
      </w:r>
    </w:p>
    <w:p w:rsidR="00451019" w:rsidRPr="00710582" w:rsidRDefault="00451019" w:rsidP="00710582">
      <w:pPr>
        <w:pStyle w:val="7323"/>
        <w:spacing w:line="240" w:lineRule="auto"/>
        <w:rPr>
          <w:sz w:val="18"/>
          <w:szCs w:val="18"/>
          <w:lang w:val="en-US"/>
        </w:rPr>
      </w:pPr>
      <w:r w:rsidRPr="00DE4738">
        <w:rPr>
          <w:sz w:val="18"/>
          <w:szCs w:val="18"/>
          <w:lang w:val="en-US"/>
        </w:rPr>
        <w:tab/>
      </w:r>
      <w:r w:rsidRPr="00DE4738">
        <w:rPr>
          <w:sz w:val="18"/>
          <w:szCs w:val="18"/>
          <w:lang w:val="en-US"/>
        </w:rPr>
        <w:tab/>
      </w:r>
      <w:r w:rsidRPr="00DE4738">
        <w:rPr>
          <w:sz w:val="18"/>
          <w:szCs w:val="18"/>
          <w:lang w:val="en-US"/>
        </w:rPr>
        <w:tab/>
      </w:r>
      <w:r w:rsidRPr="00710582">
        <w:rPr>
          <w:sz w:val="18"/>
          <w:szCs w:val="18"/>
          <w:lang w:val="en-US"/>
        </w:rPr>
        <w:t>if (ih-&gt;saddr == b_ip &amp;&amp; ih-&gt;daddr == d_ip &amp;&amp; disallow_b_d) {</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r>
      <w:r w:rsidRPr="00710582">
        <w:rPr>
          <w:sz w:val="18"/>
          <w:szCs w:val="18"/>
          <w:lang w:val="en-US"/>
        </w:rPr>
        <w:tab/>
        <w:t>flag_send = false;</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t>}</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t>}</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t>else if (ih-&gt;proto == 6)</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t>{</w:t>
      </w:r>
    </w:p>
    <w:p w:rsidR="00241739" w:rsidRPr="00662FF4"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t>if (modify_a_c &amp;&amp; (ih-&gt;saddr == a_ip &amp;&amp; ih-&gt;daddr == c_ip || (ih-&gt;saddr == c_ip &amp;&amp; ih-&gt;daddr == b_ip))) //</w:t>
      </w:r>
      <w:r w:rsidRPr="00710582">
        <w:rPr>
          <w:sz w:val="18"/>
          <w:szCs w:val="18"/>
        </w:rPr>
        <w:t>Подмена</w:t>
      </w:r>
      <w:r w:rsidRPr="00710582">
        <w:rPr>
          <w:sz w:val="18"/>
          <w:szCs w:val="18"/>
          <w:lang w:val="en-US"/>
        </w:rPr>
        <w:t xml:space="preserve"> </w:t>
      </w:r>
      <w:r w:rsidRPr="00710582">
        <w:rPr>
          <w:sz w:val="18"/>
          <w:szCs w:val="18"/>
        </w:rPr>
        <w:t>по</w:t>
      </w:r>
      <w:r w:rsidRPr="00710582">
        <w:rPr>
          <w:sz w:val="18"/>
          <w:szCs w:val="18"/>
          <w:lang w:val="en-US"/>
        </w:rPr>
        <w:t xml:space="preserve"> IP-</w:t>
      </w:r>
      <w:r w:rsidRPr="00710582">
        <w:rPr>
          <w:sz w:val="18"/>
          <w:szCs w:val="18"/>
        </w:rPr>
        <w:t>адресу</w:t>
      </w:r>
    </w:p>
    <w:p w:rsidR="00451019" w:rsidRPr="00710582" w:rsidRDefault="00241739" w:rsidP="00710582">
      <w:pPr>
        <w:pStyle w:val="7323"/>
        <w:spacing w:line="240" w:lineRule="auto"/>
        <w:ind w:firstLine="0"/>
        <w:rPr>
          <w:sz w:val="18"/>
          <w:szCs w:val="18"/>
        </w:rPr>
      </w:pPr>
      <w:r w:rsidRPr="00710582">
        <w:rPr>
          <w:sz w:val="18"/>
          <w:szCs w:val="18"/>
        </w:rPr>
        <w:t>//и номеру порта TCP-сервера узла A на узел B</w:t>
      </w:r>
      <w:r w:rsidR="00451019" w:rsidRPr="00710582">
        <w:rPr>
          <w:sz w:val="18"/>
          <w:szCs w:val="18"/>
        </w:rPr>
        <w:t xml:space="preserve"> </w:t>
      </w:r>
    </w:p>
    <w:p w:rsidR="00451019" w:rsidRPr="00015522" w:rsidRDefault="00451019" w:rsidP="00710582">
      <w:pPr>
        <w:pStyle w:val="7323"/>
        <w:spacing w:line="240" w:lineRule="auto"/>
        <w:rPr>
          <w:sz w:val="18"/>
          <w:szCs w:val="18"/>
          <w:lang w:val="en-US"/>
        </w:rPr>
      </w:pPr>
      <w:r w:rsidRPr="00710582">
        <w:rPr>
          <w:sz w:val="18"/>
          <w:szCs w:val="18"/>
        </w:rPr>
        <w:tab/>
      </w:r>
      <w:r w:rsidRPr="00710582">
        <w:rPr>
          <w:sz w:val="18"/>
          <w:szCs w:val="18"/>
        </w:rPr>
        <w:tab/>
      </w:r>
      <w:r w:rsidRPr="00710582">
        <w:rPr>
          <w:sz w:val="18"/>
          <w:szCs w:val="18"/>
        </w:rPr>
        <w:tab/>
      </w:r>
      <w:r w:rsidR="00241739" w:rsidRPr="00015522">
        <w:rPr>
          <w:sz w:val="18"/>
          <w:szCs w:val="18"/>
          <w:lang w:val="en-US"/>
        </w:rPr>
        <w:t>{</w:t>
      </w:r>
      <w:r w:rsidRPr="00015522">
        <w:rPr>
          <w:sz w:val="18"/>
          <w:szCs w:val="18"/>
          <w:lang w:val="en-US"/>
        </w:rPr>
        <w:t xml:space="preserve"> </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r>
      <w:r w:rsidRPr="00710582">
        <w:rPr>
          <w:sz w:val="18"/>
          <w:szCs w:val="18"/>
          <w:lang w:val="en-US"/>
        </w:rPr>
        <w:tab/>
        <w:t>if (ih-&gt;saddr == a_ip &amp;&amp; ih-&gt;daddr == c_ip) {</w:t>
      </w:r>
    </w:p>
    <w:p w:rsidR="00451019" w:rsidRPr="00710582" w:rsidRDefault="0024173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r>
      <w:r w:rsidRPr="00710582">
        <w:rPr>
          <w:sz w:val="18"/>
          <w:szCs w:val="18"/>
          <w:lang w:val="en-US"/>
        </w:rPr>
        <w:tab/>
      </w:r>
      <w:r w:rsidRPr="00710582">
        <w:rPr>
          <w:sz w:val="18"/>
          <w:szCs w:val="18"/>
          <w:lang w:val="en-US"/>
        </w:rPr>
        <w:tab/>
        <w:t>ih-&gt;saddr = b_ip;</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r>
      <w:r w:rsidRPr="00710582">
        <w:rPr>
          <w:sz w:val="18"/>
          <w:szCs w:val="18"/>
          <w:lang w:val="en-US"/>
        </w:rPr>
        <w:tab/>
      </w:r>
      <w:r w:rsidRPr="00710582">
        <w:rPr>
          <w:sz w:val="18"/>
          <w:szCs w:val="18"/>
          <w:lang w:val="en-US"/>
        </w:rPr>
        <w:tab/>
        <w:t>th-&gt;sport = b_port;</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r>
      <w:r w:rsidRPr="00710582">
        <w:rPr>
          <w:sz w:val="18"/>
          <w:szCs w:val="18"/>
          <w:lang w:val="en-US"/>
        </w:rPr>
        <w:tab/>
        <w:t>}</w:t>
      </w:r>
    </w:p>
    <w:p w:rsidR="00451019" w:rsidRPr="00710582" w:rsidRDefault="00451019" w:rsidP="00710582">
      <w:pPr>
        <w:pStyle w:val="7323"/>
        <w:spacing w:line="240" w:lineRule="auto"/>
        <w:rPr>
          <w:sz w:val="18"/>
          <w:szCs w:val="18"/>
          <w:lang w:val="en-US"/>
        </w:rPr>
      </w:pP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r>
      <w:r w:rsidRPr="00710582">
        <w:rPr>
          <w:sz w:val="18"/>
          <w:szCs w:val="18"/>
          <w:lang w:val="en-US"/>
        </w:rPr>
        <w:tab/>
        <w:t>if (ih-&gt;saddr =</w:t>
      </w:r>
      <w:r w:rsidR="00241739" w:rsidRPr="00710582">
        <w:rPr>
          <w:sz w:val="18"/>
          <w:szCs w:val="18"/>
          <w:lang w:val="en-US"/>
        </w:rPr>
        <w:t xml:space="preserve">= c_ip &amp;&amp; ih-&gt;daddr == b_ip) { </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r>
      <w:r w:rsidRPr="00710582">
        <w:rPr>
          <w:sz w:val="18"/>
          <w:szCs w:val="18"/>
          <w:lang w:val="en-US"/>
        </w:rPr>
        <w:tab/>
      </w:r>
      <w:r w:rsidRPr="00710582">
        <w:rPr>
          <w:sz w:val="18"/>
          <w:szCs w:val="18"/>
          <w:lang w:val="en-US"/>
        </w:rPr>
        <w:tab/>
        <w:t>ih-&gt;daddr = a_ip;</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r>
      <w:r w:rsidRPr="00710582">
        <w:rPr>
          <w:sz w:val="18"/>
          <w:szCs w:val="18"/>
          <w:lang w:val="en-US"/>
        </w:rPr>
        <w:tab/>
      </w:r>
      <w:r w:rsidRPr="00710582">
        <w:rPr>
          <w:sz w:val="18"/>
          <w:szCs w:val="18"/>
          <w:lang w:val="en-US"/>
        </w:rPr>
        <w:tab/>
        <w:t>mh-&gt;dmac = mac_a;</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r>
      <w:r w:rsidRPr="00710582">
        <w:rPr>
          <w:sz w:val="18"/>
          <w:szCs w:val="18"/>
          <w:lang w:val="en-US"/>
        </w:rPr>
        <w:tab/>
      </w:r>
      <w:r w:rsidRPr="00710582">
        <w:rPr>
          <w:sz w:val="18"/>
          <w:szCs w:val="18"/>
          <w:lang w:val="en-US"/>
        </w:rPr>
        <w:tab/>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r>
      <w:r w:rsidRPr="00710582">
        <w:rPr>
          <w:sz w:val="18"/>
          <w:szCs w:val="18"/>
          <w:lang w:val="en-US"/>
        </w:rPr>
        <w:tab/>
      </w:r>
      <w:r w:rsidRPr="00710582">
        <w:rPr>
          <w:sz w:val="18"/>
          <w:szCs w:val="18"/>
          <w:lang w:val="en-US"/>
        </w:rPr>
        <w:tab/>
        <w:t>//printf("\n2.ch to %d\n", ntohs(a_port));</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r>
      <w:r w:rsidRPr="00710582">
        <w:rPr>
          <w:sz w:val="18"/>
          <w:szCs w:val="18"/>
          <w:lang w:val="en-US"/>
        </w:rPr>
        <w:tab/>
      </w:r>
      <w:r w:rsidRPr="00710582">
        <w:rPr>
          <w:sz w:val="18"/>
          <w:szCs w:val="18"/>
          <w:lang w:val="en-US"/>
        </w:rPr>
        <w:tab/>
        <w:t>th-&gt;dport = a_port;</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r>
      <w:r w:rsidRPr="00710582">
        <w:rPr>
          <w:sz w:val="18"/>
          <w:szCs w:val="18"/>
          <w:lang w:val="en-US"/>
        </w:rPr>
        <w:tab/>
        <w:t>}</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r>
      <w:r w:rsidR="00241739" w:rsidRPr="00662FF4">
        <w:rPr>
          <w:sz w:val="18"/>
          <w:szCs w:val="18"/>
          <w:lang w:val="en-US"/>
        </w:rPr>
        <w:tab/>
      </w:r>
      <w:r w:rsidR="00241739" w:rsidRPr="00710582">
        <w:rPr>
          <w:sz w:val="18"/>
          <w:szCs w:val="18"/>
          <w:lang w:val="en-US"/>
        </w:rPr>
        <w:t>//</w:t>
      </w:r>
      <w:r w:rsidR="00241739" w:rsidRPr="00710582">
        <w:rPr>
          <w:sz w:val="18"/>
          <w:szCs w:val="18"/>
        </w:rPr>
        <w:t>ПЕРЕСЧЕТ</w:t>
      </w:r>
      <w:r w:rsidR="00241739" w:rsidRPr="00710582">
        <w:rPr>
          <w:sz w:val="18"/>
          <w:szCs w:val="18"/>
          <w:lang w:val="en-US"/>
        </w:rPr>
        <w:t xml:space="preserve"> IP</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r>
      <w:r w:rsidRPr="00710582">
        <w:rPr>
          <w:sz w:val="18"/>
          <w:szCs w:val="18"/>
          <w:lang w:val="en-US"/>
        </w:rPr>
        <w:tab/>
        <w:t>ih-&gt;crc = 0;</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r>
      <w:r w:rsidRPr="00710582">
        <w:rPr>
          <w:sz w:val="18"/>
          <w:szCs w:val="18"/>
          <w:lang w:val="en-US"/>
        </w:rPr>
        <w:tab/>
        <w:t>char ipBuf[4096];</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r>
      <w:r w:rsidRPr="00710582">
        <w:rPr>
          <w:sz w:val="18"/>
          <w:szCs w:val="18"/>
          <w:lang w:val="en-US"/>
        </w:rPr>
        <w:tab/>
        <w:t>memcpy(ipBuf, ih, 20);</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r>
      <w:r w:rsidRPr="00710582">
        <w:rPr>
          <w:sz w:val="18"/>
          <w:szCs w:val="18"/>
          <w:lang w:val="en-US"/>
        </w:rPr>
        <w:tab/>
        <w:t>char saddr[30] = "";</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r>
      <w:r w:rsidRPr="00710582">
        <w:rPr>
          <w:sz w:val="18"/>
          <w:szCs w:val="18"/>
          <w:lang w:val="en-US"/>
        </w:rPr>
        <w:tab/>
        <w:t>char daddr[30] = "";</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r>
      <w:r w:rsidRPr="00710582">
        <w:rPr>
          <w:sz w:val="18"/>
          <w:szCs w:val="18"/>
          <w:lang w:val="en-US"/>
        </w:rPr>
        <w:tab/>
        <w:t>sprintf(saddr, "%d.%d.%d.%d", ih-&gt;saddr.byte1, ih-&gt;saddr.byte2, ih-&gt;saddr.byte3, ih-&gt;saddr.byte4);</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r>
      <w:r w:rsidRPr="00710582">
        <w:rPr>
          <w:sz w:val="18"/>
          <w:szCs w:val="18"/>
          <w:lang w:val="en-US"/>
        </w:rPr>
        <w:tab/>
        <w:t>sprintf(daddr, "%d.%d.%d.%d", ih-&gt;daddr.byte1, ih-&gt;daddr.byte2, ih-&gt;daddr.byte3, ih-&gt;daddr.byte4);</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r>
      <w:r w:rsidRPr="00710582">
        <w:rPr>
          <w:sz w:val="18"/>
          <w:szCs w:val="18"/>
          <w:lang w:val="en-US"/>
        </w:rPr>
        <w:tab/>
        <w:t>ih-&gt;crc = crc((u_short *)ipBuf, 20);</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r>
      <w:r w:rsidRPr="00710582">
        <w:rPr>
          <w:sz w:val="18"/>
          <w:szCs w:val="18"/>
          <w:lang w:val="en-US"/>
        </w:rPr>
        <w:tab/>
        <w:t>//</w:t>
      </w:r>
      <w:r w:rsidRPr="00710582">
        <w:rPr>
          <w:sz w:val="18"/>
          <w:szCs w:val="18"/>
        </w:rPr>
        <w:t>ПЕРЕСЧЕТ</w:t>
      </w:r>
      <w:r w:rsidRPr="00710582">
        <w:rPr>
          <w:sz w:val="18"/>
          <w:szCs w:val="18"/>
          <w:lang w:val="en-US"/>
        </w:rPr>
        <w:t xml:space="preserve"> TCP</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r>
      <w:r w:rsidRPr="00710582">
        <w:rPr>
          <w:sz w:val="18"/>
          <w:szCs w:val="18"/>
          <w:lang w:val="en-US"/>
        </w:rPr>
        <w:tab/>
        <w:t>th-&gt;checksum = 0;</w:t>
      </w:r>
    </w:p>
    <w:p w:rsidR="00451019" w:rsidRPr="00710582" w:rsidRDefault="00451019" w:rsidP="00710582">
      <w:pPr>
        <w:pStyle w:val="7323"/>
        <w:spacing w:line="240" w:lineRule="auto"/>
        <w:rPr>
          <w:sz w:val="18"/>
          <w:szCs w:val="18"/>
          <w:lang w:val="en-US"/>
        </w:rPr>
      </w:pPr>
      <w:r w:rsidRPr="00710582">
        <w:rPr>
          <w:sz w:val="18"/>
          <w:szCs w:val="18"/>
          <w:lang w:val="en-US"/>
        </w:rPr>
        <w:lastRenderedPageBreak/>
        <w:tab/>
      </w:r>
      <w:r w:rsidRPr="00710582">
        <w:rPr>
          <w:sz w:val="18"/>
          <w:szCs w:val="18"/>
          <w:lang w:val="en-US"/>
        </w:rPr>
        <w:tab/>
      </w:r>
      <w:r w:rsidRPr="00710582">
        <w:rPr>
          <w:sz w:val="18"/>
          <w:szCs w:val="18"/>
          <w:lang w:val="en-US"/>
        </w:rPr>
        <w:tab/>
      </w:r>
      <w:r w:rsidRPr="00710582">
        <w:rPr>
          <w:sz w:val="18"/>
          <w:szCs w:val="18"/>
          <w:lang w:val="en-US"/>
        </w:rPr>
        <w:tab/>
        <w:t>tcp_pseudoheader psd_header; //</w:t>
      </w:r>
      <w:r w:rsidRPr="00710582">
        <w:rPr>
          <w:sz w:val="18"/>
          <w:szCs w:val="18"/>
        </w:rPr>
        <w:t>создаем</w:t>
      </w:r>
      <w:r w:rsidRPr="00710582">
        <w:rPr>
          <w:sz w:val="18"/>
          <w:szCs w:val="18"/>
          <w:lang w:val="en-US"/>
        </w:rPr>
        <w:t xml:space="preserve"> </w:t>
      </w:r>
      <w:r w:rsidRPr="00710582">
        <w:rPr>
          <w:sz w:val="18"/>
          <w:szCs w:val="18"/>
        </w:rPr>
        <w:t>псевдозаголовок</w:t>
      </w:r>
      <w:r w:rsidRPr="00710582">
        <w:rPr>
          <w:sz w:val="18"/>
          <w:szCs w:val="18"/>
          <w:lang w:val="en-US"/>
        </w:rPr>
        <w:t xml:space="preserve"> </w:t>
      </w:r>
      <w:r w:rsidRPr="00710582">
        <w:rPr>
          <w:sz w:val="18"/>
          <w:szCs w:val="18"/>
        </w:rPr>
        <w:t>и</w:t>
      </w:r>
      <w:r w:rsidRPr="00710582">
        <w:rPr>
          <w:sz w:val="18"/>
          <w:szCs w:val="18"/>
          <w:lang w:val="en-US"/>
        </w:rPr>
        <w:t xml:space="preserve"> </w:t>
      </w:r>
      <w:r w:rsidRPr="00710582">
        <w:rPr>
          <w:sz w:val="18"/>
          <w:szCs w:val="18"/>
        </w:rPr>
        <w:t>заполняем</w:t>
      </w:r>
      <w:r w:rsidRPr="00710582">
        <w:rPr>
          <w:sz w:val="18"/>
          <w:szCs w:val="18"/>
          <w:lang w:val="en-US"/>
        </w:rPr>
        <w:t xml:space="preserve"> </w:t>
      </w:r>
      <w:r w:rsidRPr="00710582">
        <w:rPr>
          <w:sz w:val="18"/>
          <w:szCs w:val="18"/>
        </w:rPr>
        <w:t>его</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r>
      <w:r w:rsidRPr="00710582">
        <w:rPr>
          <w:sz w:val="18"/>
          <w:szCs w:val="18"/>
          <w:lang w:val="en-US"/>
        </w:rPr>
        <w:tab/>
        <w:t>psd_header.destAddr = ih-&gt;daddr;</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r>
      <w:r w:rsidRPr="00710582">
        <w:rPr>
          <w:sz w:val="18"/>
          <w:szCs w:val="18"/>
          <w:lang w:val="en-US"/>
        </w:rPr>
        <w:tab/>
        <w:t>psd_header.srcAddr = ih-&gt;saddr;</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r>
      <w:r w:rsidRPr="00710582">
        <w:rPr>
          <w:sz w:val="18"/>
          <w:szCs w:val="18"/>
          <w:lang w:val="en-US"/>
        </w:rPr>
        <w:tab/>
        <w:t>psd_header.zeroes = 0;</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r>
      <w:r w:rsidRPr="00710582">
        <w:rPr>
          <w:sz w:val="18"/>
          <w:szCs w:val="18"/>
          <w:lang w:val="en-US"/>
        </w:rPr>
        <w:tab/>
        <w:t>psd_header.protocol = IPPROTO_TCP;</w:t>
      </w:r>
    </w:p>
    <w:p w:rsidR="00451019" w:rsidRPr="00710582" w:rsidRDefault="00451019" w:rsidP="00710582">
      <w:pPr>
        <w:pStyle w:val="7323"/>
        <w:spacing w:line="240" w:lineRule="auto"/>
        <w:rPr>
          <w:sz w:val="18"/>
          <w:szCs w:val="18"/>
        </w:rPr>
      </w:pPr>
      <w:r w:rsidRPr="00710582">
        <w:rPr>
          <w:sz w:val="18"/>
          <w:szCs w:val="18"/>
          <w:lang w:val="en-US"/>
        </w:rPr>
        <w:tab/>
      </w:r>
      <w:r w:rsidRPr="00710582">
        <w:rPr>
          <w:sz w:val="18"/>
          <w:szCs w:val="18"/>
          <w:lang w:val="en-US"/>
        </w:rPr>
        <w:tab/>
      </w:r>
      <w:r w:rsidRPr="00710582">
        <w:rPr>
          <w:sz w:val="18"/>
          <w:szCs w:val="18"/>
          <w:lang w:val="en-US"/>
        </w:rPr>
        <w:tab/>
      </w:r>
      <w:r w:rsidRPr="00710582">
        <w:rPr>
          <w:sz w:val="18"/>
          <w:szCs w:val="18"/>
          <w:lang w:val="en-US"/>
        </w:rPr>
        <w:tab/>
      </w:r>
      <w:r w:rsidRPr="00710582">
        <w:rPr>
          <w:sz w:val="18"/>
          <w:szCs w:val="18"/>
        </w:rPr>
        <w:t>//datalen = htons(ih-&gt;len) - 40; //считаем размер данных</w:t>
      </w:r>
    </w:p>
    <w:p w:rsidR="00451019" w:rsidRPr="00710582" w:rsidRDefault="00451019" w:rsidP="00710582">
      <w:pPr>
        <w:pStyle w:val="7323"/>
        <w:spacing w:line="240" w:lineRule="auto"/>
        <w:rPr>
          <w:sz w:val="18"/>
          <w:szCs w:val="18"/>
          <w:lang w:val="en-US"/>
        </w:rPr>
      </w:pPr>
      <w:r w:rsidRPr="00710582">
        <w:rPr>
          <w:sz w:val="18"/>
          <w:szCs w:val="18"/>
        </w:rPr>
        <w:tab/>
      </w:r>
      <w:r w:rsidRPr="00710582">
        <w:rPr>
          <w:sz w:val="18"/>
          <w:szCs w:val="18"/>
        </w:rPr>
        <w:tab/>
      </w:r>
      <w:r w:rsidRPr="00710582">
        <w:rPr>
          <w:sz w:val="18"/>
          <w:szCs w:val="18"/>
        </w:rPr>
        <w:tab/>
      </w:r>
      <w:r w:rsidRPr="00710582">
        <w:rPr>
          <w:sz w:val="18"/>
          <w:szCs w:val="18"/>
        </w:rPr>
        <w:tab/>
      </w:r>
      <w:r w:rsidRPr="00710582">
        <w:rPr>
          <w:sz w:val="18"/>
          <w:szCs w:val="18"/>
          <w:lang w:val="en-US"/>
        </w:rPr>
        <w:t>data = (char *)((u_char*)ih + ip_len + 20); //</w:t>
      </w:r>
      <w:r w:rsidRPr="00710582">
        <w:rPr>
          <w:sz w:val="18"/>
          <w:szCs w:val="18"/>
        </w:rPr>
        <w:t>считываем</w:t>
      </w:r>
      <w:r w:rsidRPr="00710582">
        <w:rPr>
          <w:sz w:val="18"/>
          <w:szCs w:val="18"/>
          <w:lang w:val="en-US"/>
        </w:rPr>
        <w:t xml:space="preserve"> </w:t>
      </w:r>
      <w:r w:rsidRPr="00710582">
        <w:rPr>
          <w:sz w:val="18"/>
          <w:szCs w:val="18"/>
        </w:rPr>
        <w:t>данные</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r>
      <w:r w:rsidRPr="00710582">
        <w:rPr>
          <w:sz w:val="18"/>
          <w:szCs w:val="18"/>
          <w:lang w:val="en-US"/>
        </w:rPr>
        <w:tab/>
        <w:t>datalen = htons(ih-&gt;len) - 40;</w:t>
      </w:r>
    </w:p>
    <w:p w:rsidR="00451019" w:rsidRPr="00662FF4"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r>
      <w:r w:rsidRPr="00710582">
        <w:rPr>
          <w:sz w:val="18"/>
          <w:szCs w:val="18"/>
          <w:lang w:val="en-US"/>
        </w:rPr>
        <w:tab/>
        <w:t>psd_header.len = htons(sizeof(tcp_header)+datalen); //</w:t>
      </w:r>
      <w:r w:rsidRPr="00710582">
        <w:rPr>
          <w:sz w:val="18"/>
          <w:szCs w:val="18"/>
        </w:rPr>
        <w:t>задаем</w:t>
      </w:r>
      <w:r w:rsidRPr="00710582">
        <w:rPr>
          <w:sz w:val="18"/>
          <w:szCs w:val="18"/>
          <w:lang w:val="en-US"/>
        </w:rPr>
        <w:t xml:space="preserve"> </w:t>
      </w:r>
      <w:r w:rsidRPr="00710582">
        <w:rPr>
          <w:sz w:val="18"/>
          <w:szCs w:val="18"/>
        </w:rPr>
        <w:t>длину</w:t>
      </w:r>
      <w:r w:rsidRPr="00710582">
        <w:rPr>
          <w:sz w:val="18"/>
          <w:szCs w:val="18"/>
          <w:lang w:val="en-US"/>
        </w:rPr>
        <w:t xml:space="preserve"> </w:t>
      </w:r>
      <w:r w:rsidRPr="00710582">
        <w:rPr>
          <w:sz w:val="18"/>
          <w:szCs w:val="18"/>
        </w:rPr>
        <w:t>псевдохедера</w:t>
      </w:r>
    </w:p>
    <w:p w:rsidR="00451019" w:rsidRPr="00710582" w:rsidRDefault="00451019" w:rsidP="00710582">
      <w:pPr>
        <w:pStyle w:val="7323"/>
        <w:spacing w:line="240" w:lineRule="auto"/>
        <w:rPr>
          <w:sz w:val="18"/>
          <w:szCs w:val="18"/>
        </w:rPr>
      </w:pPr>
      <w:r w:rsidRPr="00710582">
        <w:rPr>
          <w:sz w:val="18"/>
          <w:szCs w:val="18"/>
          <w:lang w:val="en-US"/>
        </w:rPr>
        <w:tab/>
      </w:r>
      <w:r w:rsidRPr="00710582">
        <w:rPr>
          <w:sz w:val="18"/>
          <w:szCs w:val="18"/>
          <w:lang w:val="en-US"/>
        </w:rPr>
        <w:tab/>
      </w:r>
      <w:r w:rsidRPr="00710582">
        <w:rPr>
          <w:sz w:val="18"/>
          <w:szCs w:val="18"/>
          <w:lang w:val="en-US"/>
        </w:rPr>
        <w:tab/>
      </w:r>
      <w:r w:rsidRPr="00710582">
        <w:rPr>
          <w:sz w:val="18"/>
          <w:szCs w:val="18"/>
          <w:lang w:val="en-US"/>
        </w:rPr>
        <w:tab/>
      </w:r>
      <w:r w:rsidRPr="00710582">
        <w:rPr>
          <w:sz w:val="18"/>
          <w:szCs w:val="18"/>
        </w:rPr>
        <w:t>char tcpBuf[65536];</w:t>
      </w:r>
      <w:r w:rsidRPr="00710582">
        <w:rPr>
          <w:sz w:val="18"/>
          <w:szCs w:val="18"/>
        </w:rPr>
        <w:tab/>
        <w:t>//буфер передаваемый в cksum</w:t>
      </w:r>
    </w:p>
    <w:p w:rsidR="00451019" w:rsidRPr="00710582" w:rsidRDefault="00451019" w:rsidP="00710582">
      <w:pPr>
        <w:pStyle w:val="7323"/>
        <w:spacing w:line="240" w:lineRule="auto"/>
        <w:rPr>
          <w:sz w:val="18"/>
          <w:szCs w:val="18"/>
          <w:lang w:val="en-US"/>
        </w:rPr>
      </w:pPr>
      <w:r w:rsidRPr="00710582">
        <w:rPr>
          <w:sz w:val="18"/>
          <w:szCs w:val="18"/>
        </w:rPr>
        <w:tab/>
      </w:r>
      <w:r w:rsidRPr="00710582">
        <w:rPr>
          <w:sz w:val="18"/>
          <w:szCs w:val="18"/>
        </w:rPr>
        <w:tab/>
      </w:r>
      <w:r w:rsidRPr="00710582">
        <w:rPr>
          <w:sz w:val="18"/>
          <w:szCs w:val="18"/>
        </w:rPr>
        <w:tab/>
      </w:r>
      <w:r w:rsidRPr="00710582">
        <w:rPr>
          <w:sz w:val="18"/>
          <w:szCs w:val="18"/>
        </w:rPr>
        <w:tab/>
      </w:r>
      <w:r w:rsidRPr="00710582">
        <w:rPr>
          <w:sz w:val="18"/>
          <w:szCs w:val="18"/>
          <w:lang w:val="en-US"/>
        </w:rPr>
        <w:t>memcpy(tcpBuf, &amp;psd_header, sizeof(tcp_pseudoheader));</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r>
      <w:r w:rsidRPr="00710582">
        <w:rPr>
          <w:sz w:val="18"/>
          <w:szCs w:val="18"/>
          <w:lang w:val="en-US"/>
        </w:rPr>
        <w:tab/>
        <w:t>memcpy(tcpBuf + sizeof(tcp_pseudoheader),th, sizeof(tcp_header));</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r>
      <w:r w:rsidRPr="00710582">
        <w:rPr>
          <w:sz w:val="18"/>
          <w:szCs w:val="18"/>
          <w:lang w:val="en-US"/>
        </w:rPr>
        <w:tab/>
        <w:t>memcpy(tcpBuf + sizeof(tcp_pseudoheader)+sizeof(tcp_header), data, datalen);</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r>
      <w:r w:rsidRPr="00710582">
        <w:rPr>
          <w:sz w:val="18"/>
          <w:szCs w:val="18"/>
          <w:lang w:val="en-US"/>
        </w:rPr>
        <w:tab/>
        <w:t>th-&gt;checksum = in_cksum((u_short *)tcpBuf, sizeof(tcp_pseudoheade</w:t>
      </w:r>
      <w:r w:rsidR="00241739" w:rsidRPr="00710582">
        <w:rPr>
          <w:sz w:val="18"/>
          <w:szCs w:val="18"/>
          <w:lang w:val="en-US"/>
        </w:rPr>
        <w:t>r)+sizeof(tcp_header)+datalen);</w:t>
      </w:r>
      <w:r w:rsidRPr="00710582">
        <w:rPr>
          <w:sz w:val="18"/>
          <w:szCs w:val="18"/>
          <w:lang w:val="en-US"/>
        </w:rPr>
        <w:tab/>
        <w:t>}</w:t>
      </w:r>
    </w:p>
    <w:p w:rsidR="00451019" w:rsidRPr="00710582" w:rsidRDefault="00451019" w:rsidP="00710582">
      <w:pPr>
        <w:pStyle w:val="7323"/>
        <w:spacing w:line="240" w:lineRule="auto"/>
        <w:rPr>
          <w:sz w:val="18"/>
          <w:szCs w:val="18"/>
        </w:rPr>
      </w:pPr>
      <w:r w:rsidRPr="00710582">
        <w:rPr>
          <w:sz w:val="18"/>
          <w:szCs w:val="18"/>
          <w:lang w:val="en-US"/>
        </w:rPr>
        <w:tab/>
      </w:r>
      <w:r w:rsidRPr="00710582">
        <w:rPr>
          <w:sz w:val="18"/>
          <w:szCs w:val="18"/>
          <w:lang w:val="en-US"/>
        </w:rPr>
        <w:tab/>
      </w:r>
      <w:r w:rsidRPr="00710582">
        <w:rPr>
          <w:sz w:val="18"/>
          <w:szCs w:val="18"/>
          <w:lang w:val="en-US"/>
        </w:rPr>
        <w:tab/>
      </w:r>
      <w:r w:rsidRPr="00710582">
        <w:rPr>
          <w:sz w:val="18"/>
          <w:szCs w:val="18"/>
        </w:rPr>
        <w:t>if (disallow_except_b_c) { //Разрешение передачи сообщений по протоколу TCP только между узлами B и C.</w:t>
      </w:r>
    </w:p>
    <w:p w:rsidR="00451019" w:rsidRPr="00710582" w:rsidRDefault="00451019" w:rsidP="00710582">
      <w:pPr>
        <w:pStyle w:val="7323"/>
        <w:spacing w:line="240" w:lineRule="auto"/>
        <w:rPr>
          <w:sz w:val="18"/>
          <w:szCs w:val="18"/>
          <w:lang w:val="en-US"/>
        </w:rPr>
      </w:pPr>
      <w:r w:rsidRPr="00710582">
        <w:rPr>
          <w:sz w:val="18"/>
          <w:szCs w:val="18"/>
        </w:rPr>
        <w:tab/>
      </w:r>
      <w:r w:rsidRPr="00710582">
        <w:rPr>
          <w:sz w:val="18"/>
          <w:szCs w:val="18"/>
        </w:rPr>
        <w:tab/>
      </w:r>
      <w:r w:rsidRPr="00710582">
        <w:rPr>
          <w:sz w:val="18"/>
          <w:szCs w:val="18"/>
        </w:rPr>
        <w:tab/>
      </w:r>
      <w:r w:rsidRPr="00710582">
        <w:rPr>
          <w:sz w:val="18"/>
          <w:szCs w:val="18"/>
        </w:rPr>
        <w:tab/>
      </w:r>
      <w:r w:rsidRPr="00710582">
        <w:rPr>
          <w:sz w:val="18"/>
          <w:szCs w:val="18"/>
          <w:lang w:val="en-US"/>
        </w:rPr>
        <w:t>flag_send = false;</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r>
      <w:r w:rsidRPr="00710582">
        <w:rPr>
          <w:sz w:val="18"/>
          <w:szCs w:val="18"/>
          <w:lang w:val="en-US"/>
        </w:rPr>
        <w:tab/>
        <w:t>if ( (ih-&gt;saddr == b_ip &amp;&amp; ih-&gt;daddr == c_ip) ||</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r>
      <w:r w:rsidRPr="00710582">
        <w:rPr>
          <w:sz w:val="18"/>
          <w:szCs w:val="18"/>
          <w:lang w:val="en-US"/>
        </w:rPr>
        <w:tab/>
      </w:r>
      <w:r w:rsidRPr="00710582">
        <w:rPr>
          <w:sz w:val="18"/>
          <w:szCs w:val="18"/>
          <w:lang w:val="en-US"/>
        </w:rPr>
        <w:tab/>
        <w:t xml:space="preserve"> (ih-&gt;saddr == c_ip &amp;&amp; ih-&gt;daddr == b_ip) ) {</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r>
      <w:r w:rsidRPr="00710582">
        <w:rPr>
          <w:sz w:val="18"/>
          <w:szCs w:val="18"/>
          <w:lang w:val="en-US"/>
        </w:rPr>
        <w:tab/>
      </w:r>
      <w:r w:rsidRPr="00710582">
        <w:rPr>
          <w:sz w:val="18"/>
          <w:szCs w:val="18"/>
          <w:lang w:val="en-US"/>
        </w:rPr>
        <w:tab/>
        <w:t>flag_send = true;</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r>
      <w:r w:rsidRPr="00710582">
        <w:rPr>
          <w:sz w:val="18"/>
          <w:szCs w:val="18"/>
          <w:lang w:val="en-US"/>
        </w:rPr>
        <w:tab/>
        <w:t>}</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r>
      <w:r w:rsidRPr="00710582">
        <w:rPr>
          <w:sz w:val="18"/>
          <w:szCs w:val="18"/>
          <w:lang w:val="en-US"/>
        </w:rPr>
        <w:tab/>
        <w:t>}</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t>}</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t>break;</w:t>
      </w:r>
    </w:p>
    <w:p w:rsidR="00451019" w:rsidRPr="00710582" w:rsidRDefault="00451019" w:rsidP="00710582">
      <w:pPr>
        <w:pStyle w:val="7323"/>
        <w:spacing w:line="240" w:lineRule="auto"/>
        <w:rPr>
          <w:sz w:val="18"/>
          <w:szCs w:val="18"/>
          <w:lang w:val="en-US"/>
        </w:rPr>
      </w:pPr>
      <w:r w:rsidRPr="00710582">
        <w:rPr>
          <w:sz w:val="18"/>
          <w:szCs w:val="18"/>
          <w:lang w:val="en-US"/>
        </w:rPr>
        <w:tab/>
        <w:t>}</w:t>
      </w:r>
    </w:p>
    <w:p w:rsidR="00451019" w:rsidRPr="00710582" w:rsidRDefault="00451019" w:rsidP="00710582">
      <w:pPr>
        <w:pStyle w:val="7323"/>
        <w:spacing w:line="240" w:lineRule="auto"/>
        <w:rPr>
          <w:sz w:val="18"/>
          <w:szCs w:val="18"/>
          <w:lang w:val="en-US"/>
        </w:rPr>
      </w:pPr>
      <w:r w:rsidRPr="00710582">
        <w:rPr>
          <w:sz w:val="18"/>
          <w:szCs w:val="18"/>
          <w:lang w:val="en-US"/>
        </w:rPr>
        <w:tab/>
        <w:t>default:</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t>break;</w:t>
      </w:r>
    </w:p>
    <w:p w:rsidR="00451019" w:rsidRPr="00710582" w:rsidRDefault="00241739" w:rsidP="00710582">
      <w:pPr>
        <w:pStyle w:val="7323"/>
        <w:spacing w:line="240" w:lineRule="auto"/>
        <w:rPr>
          <w:sz w:val="18"/>
          <w:szCs w:val="18"/>
          <w:lang w:val="en-US"/>
        </w:rPr>
      </w:pPr>
      <w:r w:rsidRPr="00710582">
        <w:rPr>
          <w:sz w:val="18"/>
          <w:szCs w:val="18"/>
          <w:lang w:val="en-US"/>
        </w:rPr>
        <w:tab/>
        <w:t>}</w:t>
      </w:r>
    </w:p>
    <w:p w:rsidR="00451019" w:rsidRPr="00015522" w:rsidRDefault="00451019" w:rsidP="00710582">
      <w:pPr>
        <w:pStyle w:val="7323"/>
        <w:spacing w:line="240" w:lineRule="auto"/>
        <w:rPr>
          <w:sz w:val="18"/>
          <w:szCs w:val="18"/>
          <w:lang w:val="en-US"/>
        </w:rPr>
      </w:pPr>
      <w:r w:rsidRPr="00710582">
        <w:rPr>
          <w:sz w:val="18"/>
          <w:szCs w:val="18"/>
          <w:lang w:val="en-US"/>
        </w:rPr>
        <w:tab/>
      </w:r>
      <w:r w:rsidR="00241739" w:rsidRPr="00015522">
        <w:rPr>
          <w:sz w:val="18"/>
          <w:szCs w:val="18"/>
          <w:lang w:val="en-US"/>
        </w:rPr>
        <w:t>…</w:t>
      </w:r>
    </w:p>
    <w:p w:rsidR="00451019" w:rsidRPr="00710582" w:rsidRDefault="00451019" w:rsidP="00710582">
      <w:pPr>
        <w:pStyle w:val="7323"/>
        <w:spacing w:line="240" w:lineRule="auto"/>
        <w:rPr>
          <w:sz w:val="18"/>
          <w:szCs w:val="18"/>
          <w:lang w:val="en-US"/>
        </w:rPr>
      </w:pPr>
      <w:r w:rsidRPr="00710582">
        <w:rPr>
          <w:sz w:val="18"/>
          <w:szCs w:val="18"/>
          <w:lang w:val="en-US"/>
        </w:rPr>
        <w:tab/>
        <w:t>//---------------------- WORK WITH FILE</w:t>
      </w:r>
    </w:p>
    <w:p w:rsidR="00451019" w:rsidRPr="00710582" w:rsidRDefault="00451019" w:rsidP="00710582">
      <w:pPr>
        <w:pStyle w:val="7323"/>
        <w:spacing w:line="240" w:lineRule="auto"/>
        <w:rPr>
          <w:sz w:val="18"/>
          <w:szCs w:val="18"/>
          <w:lang w:val="en-US"/>
        </w:rPr>
      </w:pPr>
      <w:r w:rsidRPr="00710582">
        <w:rPr>
          <w:sz w:val="18"/>
          <w:szCs w:val="18"/>
          <w:lang w:val="en-US"/>
        </w:rPr>
        <w:tab/>
        <w:t>if (flag_send == true &amp;&amp; start_pcap_allow)</w:t>
      </w:r>
    </w:p>
    <w:p w:rsidR="00451019" w:rsidRPr="00710582" w:rsidRDefault="00451019" w:rsidP="00710582">
      <w:pPr>
        <w:pStyle w:val="7323"/>
        <w:spacing w:line="240" w:lineRule="auto"/>
        <w:rPr>
          <w:sz w:val="18"/>
          <w:szCs w:val="18"/>
          <w:lang w:val="en-US"/>
        </w:rPr>
      </w:pPr>
      <w:r w:rsidRPr="00710582">
        <w:rPr>
          <w:sz w:val="18"/>
          <w:szCs w:val="18"/>
          <w:lang w:val="en-US"/>
        </w:rPr>
        <w:tab/>
        <w:t>{</w:t>
      </w:r>
    </w:p>
    <w:p w:rsidR="00451019" w:rsidRPr="00710582" w:rsidRDefault="00451019" w:rsidP="00710582">
      <w:pPr>
        <w:pStyle w:val="7323"/>
        <w:spacing w:line="240" w:lineRule="auto"/>
        <w:rPr>
          <w:sz w:val="18"/>
          <w:szCs w:val="18"/>
          <w:lang w:val="en-US"/>
        </w:rPr>
      </w:pPr>
      <w:r w:rsidRPr="00710582">
        <w:rPr>
          <w:sz w:val="18"/>
          <w:szCs w:val="18"/>
          <w:lang w:val="en-US"/>
        </w:rPr>
        <w:tab/>
      </w:r>
      <w:r w:rsidRPr="00710582">
        <w:rPr>
          <w:sz w:val="18"/>
          <w:szCs w:val="18"/>
          <w:lang w:val="en-US"/>
        </w:rPr>
        <w:tab/>
        <w:t>pcap_dump((u_char *)dfile_allow, header, pkt_data);</w:t>
      </w:r>
    </w:p>
    <w:p w:rsidR="00451019" w:rsidRPr="00710582" w:rsidRDefault="00451019" w:rsidP="00710582">
      <w:pPr>
        <w:pStyle w:val="7323"/>
        <w:spacing w:line="240" w:lineRule="auto"/>
        <w:rPr>
          <w:sz w:val="18"/>
          <w:szCs w:val="18"/>
          <w:lang w:val="en-US"/>
        </w:rPr>
      </w:pPr>
      <w:r w:rsidRPr="00710582">
        <w:rPr>
          <w:sz w:val="18"/>
          <w:szCs w:val="18"/>
          <w:lang w:val="en-US"/>
        </w:rPr>
        <w:tab/>
        <w:t>}</w:t>
      </w:r>
    </w:p>
    <w:p w:rsidR="00451019" w:rsidRPr="00710582" w:rsidRDefault="00451019" w:rsidP="00710582">
      <w:pPr>
        <w:pStyle w:val="7323"/>
        <w:spacing w:line="240" w:lineRule="auto"/>
        <w:rPr>
          <w:sz w:val="18"/>
          <w:szCs w:val="18"/>
          <w:lang w:val="en-US"/>
        </w:rPr>
      </w:pPr>
      <w:r w:rsidRPr="00710582">
        <w:rPr>
          <w:sz w:val="18"/>
          <w:szCs w:val="18"/>
          <w:lang w:val="en-US"/>
        </w:rPr>
        <w:tab/>
        <w:t>else if (flag_send == false &amp;&amp; start_pcap_disallow)</w:t>
      </w:r>
    </w:p>
    <w:p w:rsidR="00451019" w:rsidRPr="00015522" w:rsidRDefault="00451019" w:rsidP="00710582">
      <w:pPr>
        <w:pStyle w:val="7323"/>
        <w:spacing w:line="240" w:lineRule="auto"/>
        <w:rPr>
          <w:sz w:val="18"/>
          <w:szCs w:val="18"/>
          <w:lang w:val="en-US"/>
        </w:rPr>
      </w:pPr>
      <w:r w:rsidRPr="00710582">
        <w:rPr>
          <w:sz w:val="18"/>
          <w:szCs w:val="18"/>
          <w:lang w:val="en-US"/>
        </w:rPr>
        <w:tab/>
      </w:r>
      <w:r w:rsidRPr="00015522">
        <w:rPr>
          <w:sz w:val="18"/>
          <w:szCs w:val="18"/>
          <w:lang w:val="en-US"/>
        </w:rPr>
        <w:t>{</w:t>
      </w:r>
    </w:p>
    <w:p w:rsidR="00451019" w:rsidRPr="00710582" w:rsidRDefault="00451019" w:rsidP="00710582">
      <w:pPr>
        <w:pStyle w:val="7323"/>
        <w:spacing w:line="240" w:lineRule="auto"/>
        <w:rPr>
          <w:sz w:val="18"/>
          <w:szCs w:val="18"/>
          <w:lang w:val="en-US"/>
        </w:rPr>
      </w:pPr>
      <w:r w:rsidRPr="00015522">
        <w:rPr>
          <w:sz w:val="18"/>
          <w:szCs w:val="18"/>
          <w:lang w:val="en-US"/>
        </w:rPr>
        <w:tab/>
      </w:r>
      <w:r w:rsidRPr="00015522">
        <w:rPr>
          <w:sz w:val="18"/>
          <w:szCs w:val="18"/>
          <w:lang w:val="en-US"/>
        </w:rPr>
        <w:tab/>
      </w:r>
      <w:r w:rsidRPr="00710582">
        <w:rPr>
          <w:sz w:val="18"/>
          <w:szCs w:val="18"/>
          <w:lang w:val="en-US"/>
        </w:rPr>
        <w:t>pcap_dump((u_char *)dfile_disallow, header, pkt_data);</w:t>
      </w:r>
    </w:p>
    <w:p w:rsidR="00451019" w:rsidRPr="00710582" w:rsidRDefault="00451019" w:rsidP="00710582">
      <w:pPr>
        <w:pStyle w:val="7323"/>
        <w:spacing w:line="240" w:lineRule="auto"/>
        <w:rPr>
          <w:sz w:val="18"/>
          <w:szCs w:val="18"/>
          <w:lang w:val="en-US"/>
        </w:rPr>
      </w:pPr>
      <w:r w:rsidRPr="00710582">
        <w:rPr>
          <w:sz w:val="18"/>
          <w:szCs w:val="18"/>
          <w:lang w:val="en-US"/>
        </w:rPr>
        <w:tab/>
        <w:t>}</w:t>
      </w:r>
    </w:p>
    <w:p w:rsidR="00451019" w:rsidRPr="00710582" w:rsidRDefault="00451019" w:rsidP="00710582">
      <w:pPr>
        <w:pStyle w:val="7323"/>
        <w:spacing w:line="240" w:lineRule="auto"/>
        <w:rPr>
          <w:sz w:val="18"/>
          <w:szCs w:val="18"/>
          <w:lang w:val="en-US"/>
        </w:rPr>
      </w:pPr>
      <w:r w:rsidRPr="00710582">
        <w:rPr>
          <w:sz w:val="18"/>
          <w:szCs w:val="18"/>
          <w:lang w:val="en-US"/>
        </w:rPr>
        <w:tab/>
        <w:t>//---------------------- WORK WITH FILE END</w:t>
      </w:r>
    </w:p>
    <w:p w:rsidR="00451019" w:rsidRPr="00710582" w:rsidRDefault="00451019" w:rsidP="00710582">
      <w:pPr>
        <w:pStyle w:val="7323"/>
        <w:spacing w:line="240" w:lineRule="auto"/>
        <w:rPr>
          <w:sz w:val="18"/>
          <w:szCs w:val="18"/>
          <w:lang w:val="en-US"/>
        </w:rPr>
      </w:pPr>
      <w:r w:rsidRPr="00710582">
        <w:rPr>
          <w:sz w:val="18"/>
          <w:szCs w:val="18"/>
          <w:lang w:val="en-US"/>
        </w:rPr>
        <w:tab/>
      </w:r>
    </w:p>
    <w:p w:rsidR="00451019" w:rsidRPr="00710582" w:rsidRDefault="00451019" w:rsidP="00710582">
      <w:pPr>
        <w:pStyle w:val="7323"/>
        <w:spacing w:line="240" w:lineRule="auto"/>
        <w:rPr>
          <w:sz w:val="18"/>
          <w:szCs w:val="18"/>
          <w:lang w:val="en-US"/>
        </w:rPr>
      </w:pPr>
      <w:r w:rsidRPr="00710582">
        <w:rPr>
          <w:sz w:val="18"/>
          <w:szCs w:val="18"/>
          <w:lang w:val="en-US"/>
        </w:rPr>
        <w:tab/>
        <w:t>flag_send = true;</w:t>
      </w:r>
    </w:p>
    <w:p w:rsidR="00451019" w:rsidRPr="00710582" w:rsidRDefault="00451019" w:rsidP="00710582">
      <w:pPr>
        <w:pStyle w:val="7323"/>
        <w:spacing w:line="240" w:lineRule="auto"/>
        <w:rPr>
          <w:sz w:val="18"/>
          <w:szCs w:val="18"/>
        </w:rPr>
      </w:pPr>
      <w:r w:rsidRPr="00710582">
        <w:rPr>
          <w:sz w:val="18"/>
          <w:szCs w:val="18"/>
          <w:lang w:val="en-US"/>
        </w:rPr>
        <w:tab/>
      </w:r>
      <w:r w:rsidRPr="00710582">
        <w:rPr>
          <w:sz w:val="18"/>
          <w:szCs w:val="18"/>
        </w:rPr>
        <w:t>lock_mutex.unlock();</w:t>
      </w:r>
    </w:p>
    <w:p w:rsidR="00451019" w:rsidRPr="00710582" w:rsidRDefault="00451019" w:rsidP="00710582">
      <w:pPr>
        <w:pStyle w:val="7323"/>
        <w:spacing w:line="240" w:lineRule="auto"/>
        <w:rPr>
          <w:sz w:val="18"/>
          <w:szCs w:val="18"/>
          <w:lang w:val="en-US"/>
        </w:rPr>
      </w:pPr>
      <w:r w:rsidRPr="00710582">
        <w:rPr>
          <w:sz w:val="18"/>
          <w:szCs w:val="18"/>
          <w:lang w:val="en-US"/>
        </w:rPr>
        <w:t>}</w:t>
      </w:r>
    </w:p>
    <w:p w:rsidR="00241739" w:rsidRPr="00710582" w:rsidRDefault="00241739" w:rsidP="00710582">
      <w:pPr>
        <w:pStyle w:val="7323"/>
        <w:spacing w:line="240" w:lineRule="auto"/>
        <w:rPr>
          <w:sz w:val="18"/>
          <w:szCs w:val="18"/>
        </w:rPr>
      </w:pPr>
      <w:r w:rsidRPr="00710582">
        <w:rPr>
          <w:sz w:val="18"/>
          <w:szCs w:val="18"/>
        </w:rPr>
        <w:t>…</w:t>
      </w:r>
    </w:p>
    <w:sectPr w:rsidR="00241739" w:rsidRPr="00710582" w:rsidSect="005D2DD6">
      <w:headerReference w:type="default" r:id="rId46"/>
      <w:footerReference w:type="default" r:id="rId47"/>
      <w:pgSz w:w="11906" w:h="16838" w:code="9"/>
      <w:pgMar w:top="1134" w:right="567" w:bottom="1134" w:left="1134" w:header="567" w:footer="567"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B3FC1" w:rsidRDefault="00FB3FC1" w:rsidP="00BF49F7">
      <w:pPr>
        <w:spacing w:after="0" w:line="240" w:lineRule="auto"/>
      </w:pPr>
      <w:r>
        <w:separator/>
      </w:r>
    </w:p>
  </w:endnote>
  <w:endnote w:type="continuationSeparator" w:id="0">
    <w:p w:rsidR="00FB3FC1" w:rsidRDefault="00FB3FC1" w:rsidP="00BF49F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0002AFF" w:usb1="C000247B" w:usb2="00000009" w:usb3="00000000" w:csb0="000001FF" w:csb1="00000000"/>
  </w:font>
  <w:font w:name="Verdana">
    <w:panose1 w:val="020B0604030504040204"/>
    <w:charset w:val="CC"/>
    <w:family w:val="swiss"/>
    <w:pitch w:val="variable"/>
    <w:sig w:usb0="A0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55B7" w:rsidRPr="005D2DD6" w:rsidRDefault="001A5631">
    <w:pPr>
      <w:pStyle w:val="a8"/>
      <w:jc w:val="center"/>
      <w:rPr>
        <w:rFonts w:ascii="Times New Roman" w:hAnsi="Times New Roman"/>
        <w:sz w:val="24"/>
        <w:szCs w:val="24"/>
      </w:rPr>
    </w:pPr>
    <w:r w:rsidRPr="005D2DD6">
      <w:rPr>
        <w:rFonts w:ascii="Times New Roman" w:hAnsi="Times New Roman"/>
        <w:sz w:val="24"/>
        <w:szCs w:val="24"/>
      </w:rPr>
      <w:fldChar w:fldCharType="begin"/>
    </w:r>
    <w:r w:rsidR="00C655B7" w:rsidRPr="005D2DD6">
      <w:rPr>
        <w:rFonts w:ascii="Times New Roman" w:hAnsi="Times New Roman"/>
        <w:sz w:val="24"/>
        <w:szCs w:val="24"/>
      </w:rPr>
      <w:instrText>PAGE   \* MERGEFORMAT</w:instrText>
    </w:r>
    <w:r w:rsidRPr="005D2DD6">
      <w:rPr>
        <w:rFonts w:ascii="Times New Roman" w:hAnsi="Times New Roman"/>
        <w:sz w:val="24"/>
        <w:szCs w:val="24"/>
      </w:rPr>
      <w:fldChar w:fldCharType="separate"/>
    </w:r>
    <w:r w:rsidR="007213B8">
      <w:rPr>
        <w:rFonts w:ascii="Times New Roman" w:hAnsi="Times New Roman"/>
        <w:noProof/>
        <w:sz w:val="24"/>
        <w:szCs w:val="24"/>
      </w:rPr>
      <w:t>2</w:t>
    </w:r>
    <w:r w:rsidRPr="005D2DD6">
      <w:rPr>
        <w:rFonts w:ascii="Times New Roman" w:hAnsi="Times New Roman"/>
        <w:sz w:val="24"/>
        <w:szCs w:val="24"/>
      </w:rPr>
      <w:fldChar w:fldCharType="end"/>
    </w:r>
  </w:p>
  <w:p w:rsidR="00C655B7" w:rsidRDefault="00C655B7">
    <w:pPr>
      <w:pStyle w:val="a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B3FC1" w:rsidRDefault="00FB3FC1" w:rsidP="00BF49F7">
      <w:pPr>
        <w:spacing w:after="0" w:line="240" w:lineRule="auto"/>
      </w:pPr>
      <w:r>
        <w:separator/>
      </w:r>
    </w:p>
  </w:footnote>
  <w:footnote w:type="continuationSeparator" w:id="0">
    <w:p w:rsidR="00FB3FC1" w:rsidRDefault="00FB3FC1" w:rsidP="00BF49F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55B7" w:rsidRDefault="00C655B7" w:rsidP="00BF49F7">
    <w:pPr>
      <w:pStyle w:val="a6"/>
      <w:jc w:val="righ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AE5F00"/>
    <w:multiLevelType w:val="hybridMultilevel"/>
    <w:tmpl w:val="BB4E44F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nsid w:val="07EE6387"/>
    <w:multiLevelType w:val="hybridMultilevel"/>
    <w:tmpl w:val="DCE613C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09DE3CD2"/>
    <w:multiLevelType w:val="hybridMultilevel"/>
    <w:tmpl w:val="E87EE820"/>
    <w:lvl w:ilvl="0" w:tplc="0D1EA38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114534E3"/>
    <w:multiLevelType w:val="hybridMultilevel"/>
    <w:tmpl w:val="46D85574"/>
    <w:lvl w:ilvl="0" w:tplc="0D1EA386">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
    <w:nsid w:val="122B29F9"/>
    <w:multiLevelType w:val="hybridMultilevel"/>
    <w:tmpl w:val="F5B2656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130025FC"/>
    <w:multiLevelType w:val="hybridMultilevel"/>
    <w:tmpl w:val="0F5EC636"/>
    <w:lvl w:ilvl="0" w:tplc="A32EB31E">
      <w:start w:val="1"/>
      <w:numFmt w:val="decimal"/>
      <w:lvlText w:val="2.6.%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
    <w:nsid w:val="152555D4"/>
    <w:multiLevelType w:val="multilevel"/>
    <w:tmpl w:val="7D92B81A"/>
    <w:lvl w:ilvl="0">
      <w:start w:val="2"/>
      <w:numFmt w:val="decimal"/>
      <w:lvlText w:val="%1"/>
      <w:lvlJc w:val="left"/>
      <w:pPr>
        <w:ind w:left="1070" w:hanging="360"/>
      </w:pPr>
      <w:rPr>
        <w:rFonts w:hint="default"/>
      </w:rPr>
    </w:lvl>
    <w:lvl w:ilvl="1">
      <w:start w:val="1"/>
      <w:numFmt w:val="decimal"/>
      <w:isLgl/>
      <w:lvlText w:val="%1.%2"/>
      <w:lvlJc w:val="left"/>
      <w:pPr>
        <w:ind w:left="1430" w:hanging="360"/>
      </w:pPr>
      <w:rPr>
        <w:rFonts w:hint="default"/>
      </w:rPr>
    </w:lvl>
    <w:lvl w:ilvl="2">
      <w:start w:val="1"/>
      <w:numFmt w:val="decimal"/>
      <w:isLgl/>
      <w:lvlText w:val="%1.%2.%3"/>
      <w:lvlJc w:val="left"/>
      <w:pPr>
        <w:ind w:left="2150" w:hanging="720"/>
      </w:pPr>
      <w:rPr>
        <w:rFonts w:hint="default"/>
      </w:rPr>
    </w:lvl>
    <w:lvl w:ilvl="3">
      <w:start w:val="1"/>
      <w:numFmt w:val="decimal"/>
      <w:isLgl/>
      <w:lvlText w:val="%1.%2.%3.%4"/>
      <w:lvlJc w:val="left"/>
      <w:pPr>
        <w:ind w:left="2870" w:hanging="1080"/>
      </w:pPr>
      <w:rPr>
        <w:rFonts w:hint="default"/>
      </w:rPr>
    </w:lvl>
    <w:lvl w:ilvl="4">
      <w:start w:val="1"/>
      <w:numFmt w:val="decimal"/>
      <w:isLgl/>
      <w:lvlText w:val="%1.%2.%3.%4.%5"/>
      <w:lvlJc w:val="left"/>
      <w:pPr>
        <w:ind w:left="3230" w:hanging="1080"/>
      </w:pPr>
      <w:rPr>
        <w:rFonts w:hint="default"/>
      </w:rPr>
    </w:lvl>
    <w:lvl w:ilvl="5">
      <w:start w:val="1"/>
      <w:numFmt w:val="decimal"/>
      <w:isLgl/>
      <w:lvlText w:val="%1.%2.%3.%4.%5.%6"/>
      <w:lvlJc w:val="left"/>
      <w:pPr>
        <w:ind w:left="3950" w:hanging="1440"/>
      </w:pPr>
      <w:rPr>
        <w:rFonts w:hint="default"/>
      </w:rPr>
    </w:lvl>
    <w:lvl w:ilvl="6">
      <w:start w:val="1"/>
      <w:numFmt w:val="decimal"/>
      <w:isLgl/>
      <w:lvlText w:val="%1.%2.%3.%4.%5.%6.%7"/>
      <w:lvlJc w:val="left"/>
      <w:pPr>
        <w:ind w:left="4310" w:hanging="1440"/>
      </w:pPr>
      <w:rPr>
        <w:rFonts w:hint="default"/>
      </w:rPr>
    </w:lvl>
    <w:lvl w:ilvl="7">
      <w:start w:val="1"/>
      <w:numFmt w:val="decimal"/>
      <w:isLgl/>
      <w:lvlText w:val="%1.%2.%3.%4.%5.%6.%7.%8"/>
      <w:lvlJc w:val="left"/>
      <w:pPr>
        <w:ind w:left="5030" w:hanging="1800"/>
      </w:pPr>
      <w:rPr>
        <w:rFonts w:hint="default"/>
      </w:rPr>
    </w:lvl>
    <w:lvl w:ilvl="8">
      <w:start w:val="1"/>
      <w:numFmt w:val="decimal"/>
      <w:isLgl/>
      <w:lvlText w:val="%1.%2.%3.%4.%5.%6.%7.%8.%9"/>
      <w:lvlJc w:val="left"/>
      <w:pPr>
        <w:ind w:left="5750" w:hanging="2160"/>
      </w:pPr>
      <w:rPr>
        <w:rFonts w:hint="default"/>
      </w:rPr>
    </w:lvl>
  </w:abstractNum>
  <w:abstractNum w:abstractNumId="7">
    <w:nsid w:val="17A01AEA"/>
    <w:multiLevelType w:val="hybridMultilevel"/>
    <w:tmpl w:val="726407FE"/>
    <w:lvl w:ilvl="0" w:tplc="0D1EA38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17FB2BC4"/>
    <w:multiLevelType w:val="hybridMultilevel"/>
    <w:tmpl w:val="80D2660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nsid w:val="18E3684B"/>
    <w:multiLevelType w:val="hybridMultilevel"/>
    <w:tmpl w:val="873EBB78"/>
    <w:lvl w:ilvl="0" w:tplc="0D1EA38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1932442F"/>
    <w:multiLevelType w:val="hybridMultilevel"/>
    <w:tmpl w:val="FBA8191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nsid w:val="1A045281"/>
    <w:multiLevelType w:val="hybridMultilevel"/>
    <w:tmpl w:val="E7E269E6"/>
    <w:lvl w:ilvl="0" w:tplc="0D1EA38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1AA550FC"/>
    <w:multiLevelType w:val="hybridMultilevel"/>
    <w:tmpl w:val="4A109FE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nsid w:val="1BE962CF"/>
    <w:multiLevelType w:val="hybridMultilevel"/>
    <w:tmpl w:val="F1ECA8A4"/>
    <w:lvl w:ilvl="0" w:tplc="0D1EA386">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4">
    <w:nsid w:val="1CFC2017"/>
    <w:multiLevelType w:val="hybridMultilevel"/>
    <w:tmpl w:val="8B304464"/>
    <w:lvl w:ilvl="0" w:tplc="0D1EA38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2118451F"/>
    <w:multiLevelType w:val="hybridMultilevel"/>
    <w:tmpl w:val="D758C386"/>
    <w:lvl w:ilvl="0" w:tplc="0D1EA386">
      <w:start w:val="1"/>
      <w:numFmt w:val="bullet"/>
      <w:lvlText w:val=""/>
      <w:lvlJc w:val="left"/>
      <w:pPr>
        <w:ind w:left="927" w:hanging="360"/>
      </w:pPr>
      <w:rPr>
        <w:rFonts w:ascii="Symbol" w:hAnsi="Symbol"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16">
    <w:nsid w:val="28E93ECC"/>
    <w:multiLevelType w:val="hybridMultilevel"/>
    <w:tmpl w:val="990CFDEA"/>
    <w:lvl w:ilvl="0" w:tplc="0D1EA38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2B3F4CCC"/>
    <w:multiLevelType w:val="hybridMultilevel"/>
    <w:tmpl w:val="C46E540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nsid w:val="2C323A4E"/>
    <w:multiLevelType w:val="hybridMultilevel"/>
    <w:tmpl w:val="1EE46FFA"/>
    <w:lvl w:ilvl="0" w:tplc="0D1EA38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nsid w:val="2D7A4CF6"/>
    <w:multiLevelType w:val="hybridMultilevel"/>
    <w:tmpl w:val="5FD4AA1E"/>
    <w:lvl w:ilvl="0" w:tplc="0D1EA38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nsid w:val="2FDE1B64"/>
    <w:multiLevelType w:val="hybridMultilevel"/>
    <w:tmpl w:val="015ECE8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nsid w:val="35507546"/>
    <w:multiLevelType w:val="hybridMultilevel"/>
    <w:tmpl w:val="F7E6FBDC"/>
    <w:lvl w:ilvl="0" w:tplc="807CBB56">
      <w:start w:val="1"/>
      <w:numFmt w:val="decimal"/>
      <w:lvlText w:val="2.%1"/>
      <w:lvlJc w:val="left"/>
      <w:pPr>
        <w:ind w:left="1287"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3A272FA3"/>
    <w:multiLevelType w:val="hybridMultilevel"/>
    <w:tmpl w:val="8BDE6BA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nsid w:val="3D744787"/>
    <w:multiLevelType w:val="multilevel"/>
    <w:tmpl w:val="AA646C2C"/>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3F170C94"/>
    <w:multiLevelType w:val="hybridMultilevel"/>
    <w:tmpl w:val="961297BE"/>
    <w:lvl w:ilvl="0" w:tplc="0D1EA38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5">
    <w:nsid w:val="3F240EE1"/>
    <w:multiLevelType w:val="hybridMultilevel"/>
    <w:tmpl w:val="EE04AB3E"/>
    <w:lvl w:ilvl="0" w:tplc="0D1EA386">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6">
    <w:nsid w:val="407B793B"/>
    <w:multiLevelType w:val="hybridMultilevel"/>
    <w:tmpl w:val="374CE27C"/>
    <w:lvl w:ilvl="0" w:tplc="6E669AFC">
      <w:start w:val="1"/>
      <w:numFmt w:val="decimal"/>
      <w:lvlText w:val="2.2.%1"/>
      <w:lvlJc w:val="left"/>
      <w:pPr>
        <w:ind w:left="92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7">
    <w:nsid w:val="41034838"/>
    <w:multiLevelType w:val="hybridMultilevel"/>
    <w:tmpl w:val="9A0C5CD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nsid w:val="44FC30D4"/>
    <w:multiLevelType w:val="hybridMultilevel"/>
    <w:tmpl w:val="DC92483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nsid w:val="480C2E9E"/>
    <w:multiLevelType w:val="hybridMultilevel"/>
    <w:tmpl w:val="4BD6E59E"/>
    <w:lvl w:ilvl="0" w:tplc="0D1EA38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nsid w:val="48716085"/>
    <w:multiLevelType w:val="hybridMultilevel"/>
    <w:tmpl w:val="1B923A4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nsid w:val="48FC1D4D"/>
    <w:multiLevelType w:val="hybridMultilevel"/>
    <w:tmpl w:val="BE32FB40"/>
    <w:lvl w:ilvl="0" w:tplc="0D1EA38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nsid w:val="4ACC35AD"/>
    <w:multiLevelType w:val="hybridMultilevel"/>
    <w:tmpl w:val="E2243132"/>
    <w:lvl w:ilvl="0" w:tplc="0D1EA386">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3">
    <w:nsid w:val="4C367ADE"/>
    <w:multiLevelType w:val="hybridMultilevel"/>
    <w:tmpl w:val="CAE2FE34"/>
    <w:lvl w:ilvl="0" w:tplc="0D1EA386">
      <w:start w:val="1"/>
      <w:numFmt w:val="bullet"/>
      <w:lvlText w:val=""/>
      <w:lvlJc w:val="left"/>
      <w:pPr>
        <w:ind w:left="1211"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34">
    <w:nsid w:val="564A1520"/>
    <w:multiLevelType w:val="hybridMultilevel"/>
    <w:tmpl w:val="2BF483E4"/>
    <w:lvl w:ilvl="0" w:tplc="0D1EA386">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5">
    <w:nsid w:val="56F96972"/>
    <w:multiLevelType w:val="multilevel"/>
    <w:tmpl w:val="13F046DE"/>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36">
    <w:nsid w:val="57093B0E"/>
    <w:multiLevelType w:val="hybridMultilevel"/>
    <w:tmpl w:val="7C08C466"/>
    <w:lvl w:ilvl="0" w:tplc="0D1EA38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7">
    <w:nsid w:val="58B01432"/>
    <w:multiLevelType w:val="hybridMultilevel"/>
    <w:tmpl w:val="EDC2CCB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nsid w:val="59281FB0"/>
    <w:multiLevelType w:val="hybridMultilevel"/>
    <w:tmpl w:val="B4325A52"/>
    <w:lvl w:ilvl="0" w:tplc="0D1EA38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9">
    <w:nsid w:val="5B290DD6"/>
    <w:multiLevelType w:val="hybridMultilevel"/>
    <w:tmpl w:val="D93C4E6A"/>
    <w:lvl w:ilvl="0" w:tplc="0D1EA386">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0">
    <w:nsid w:val="5B980DF9"/>
    <w:multiLevelType w:val="hybridMultilevel"/>
    <w:tmpl w:val="9D1246AC"/>
    <w:lvl w:ilvl="0" w:tplc="0D1EA38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1">
    <w:nsid w:val="5EA2245A"/>
    <w:multiLevelType w:val="hybridMultilevel"/>
    <w:tmpl w:val="824C0B68"/>
    <w:lvl w:ilvl="0" w:tplc="0D1EA386">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nsid w:val="621A50F6"/>
    <w:multiLevelType w:val="hybridMultilevel"/>
    <w:tmpl w:val="89C2722E"/>
    <w:lvl w:ilvl="0" w:tplc="FBEAF3BE">
      <w:start w:val="1"/>
      <w:numFmt w:val="decimal"/>
      <w:lvlText w:val="%1."/>
      <w:lvlJc w:val="left"/>
      <w:pPr>
        <w:ind w:left="720" w:hanging="360"/>
      </w:pPr>
      <w:rPr>
        <w:rFonts w:eastAsia="Calibr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4945351"/>
    <w:multiLevelType w:val="hybridMultilevel"/>
    <w:tmpl w:val="4202A11C"/>
    <w:lvl w:ilvl="0" w:tplc="0D1EA386">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4">
    <w:nsid w:val="65FD5D26"/>
    <w:multiLevelType w:val="hybridMultilevel"/>
    <w:tmpl w:val="765ACA3A"/>
    <w:lvl w:ilvl="0" w:tplc="0D1EA38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5">
    <w:nsid w:val="66161511"/>
    <w:multiLevelType w:val="hybridMultilevel"/>
    <w:tmpl w:val="9DD4624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6">
    <w:nsid w:val="6C030D4B"/>
    <w:multiLevelType w:val="hybridMultilevel"/>
    <w:tmpl w:val="4C12A8A4"/>
    <w:lvl w:ilvl="0" w:tplc="0D1EA386">
      <w:start w:val="1"/>
      <w:numFmt w:val="bullet"/>
      <w:lvlText w:val=""/>
      <w:lvlJc w:val="left"/>
      <w:pPr>
        <w:ind w:left="1647" w:hanging="360"/>
      </w:pPr>
      <w:rPr>
        <w:rFonts w:ascii="Symbol" w:hAnsi="Symbol" w:hint="default"/>
      </w:rPr>
    </w:lvl>
    <w:lvl w:ilvl="1" w:tplc="04190003" w:tentative="1">
      <w:start w:val="1"/>
      <w:numFmt w:val="bullet"/>
      <w:lvlText w:val="o"/>
      <w:lvlJc w:val="left"/>
      <w:pPr>
        <w:ind w:left="2367" w:hanging="360"/>
      </w:pPr>
      <w:rPr>
        <w:rFonts w:ascii="Courier New" w:hAnsi="Courier New" w:cs="Courier New" w:hint="default"/>
      </w:rPr>
    </w:lvl>
    <w:lvl w:ilvl="2" w:tplc="04190005" w:tentative="1">
      <w:start w:val="1"/>
      <w:numFmt w:val="bullet"/>
      <w:lvlText w:val=""/>
      <w:lvlJc w:val="left"/>
      <w:pPr>
        <w:ind w:left="3087" w:hanging="360"/>
      </w:pPr>
      <w:rPr>
        <w:rFonts w:ascii="Wingdings" w:hAnsi="Wingdings" w:hint="default"/>
      </w:rPr>
    </w:lvl>
    <w:lvl w:ilvl="3" w:tplc="04190001" w:tentative="1">
      <w:start w:val="1"/>
      <w:numFmt w:val="bullet"/>
      <w:lvlText w:val=""/>
      <w:lvlJc w:val="left"/>
      <w:pPr>
        <w:ind w:left="3807" w:hanging="360"/>
      </w:pPr>
      <w:rPr>
        <w:rFonts w:ascii="Symbol" w:hAnsi="Symbol" w:hint="default"/>
      </w:rPr>
    </w:lvl>
    <w:lvl w:ilvl="4" w:tplc="04190003" w:tentative="1">
      <w:start w:val="1"/>
      <w:numFmt w:val="bullet"/>
      <w:lvlText w:val="o"/>
      <w:lvlJc w:val="left"/>
      <w:pPr>
        <w:ind w:left="4527" w:hanging="360"/>
      </w:pPr>
      <w:rPr>
        <w:rFonts w:ascii="Courier New" w:hAnsi="Courier New" w:cs="Courier New" w:hint="default"/>
      </w:rPr>
    </w:lvl>
    <w:lvl w:ilvl="5" w:tplc="04190005" w:tentative="1">
      <w:start w:val="1"/>
      <w:numFmt w:val="bullet"/>
      <w:lvlText w:val=""/>
      <w:lvlJc w:val="left"/>
      <w:pPr>
        <w:ind w:left="5247" w:hanging="360"/>
      </w:pPr>
      <w:rPr>
        <w:rFonts w:ascii="Wingdings" w:hAnsi="Wingdings" w:hint="default"/>
      </w:rPr>
    </w:lvl>
    <w:lvl w:ilvl="6" w:tplc="04190001" w:tentative="1">
      <w:start w:val="1"/>
      <w:numFmt w:val="bullet"/>
      <w:lvlText w:val=""/>
      <w:lvlJc w:val="left"/>
      <w:pPr>
        <w:ind w:left="5967" w:hanging="360"/>
      </w:pPr>
      <w:rPr>
        <w:rFonts w:ascii="Symbol" w:hAnsi="Symbol" w:hint="default"/>
      </w:rPr>
    </w:lvl>
    <w:lvl w:ilvl="7" w:tplc="04190003" w:tentative="1">
      <w:start w:val="1"/>
      <w:numFmt w:val="bullet"/>
      <w:lvlText w:val="o"/>
      <w:lvlJc w:val="left"/>
      <w:pPr>
        <w:ind w:left="6687" w:hanging="360"/>
      </w:pPr>
      <w:rPr>
        <w:rFonts w:ascii="Courier New" w:hAnsi="Courier New" w:cs="Courier New" w:hint="default"/>
      </w:rPr>
    </w:lvl>
    <w:lvl w:ilvl="8" w:tplc="04190005" w:tentative="1">
      <w:start w:val="1"/>
      <w:numFmt w:val="bullet"/>
      <w:lvlText w:val=""/>
      <w:lvlJc w:val="left"/>
      <w:pPr>
        <w:ind w:left="7407" w:hanging="360"/>
      </w:pPr>
      <w:rPr>
        <w:rFonts w:ascii="Wingdings" w:hAnsi="Wingdings" w:hint="default"/>
      </w:rPr>
    </w:lvl>
  </w:abstractNum>
  <w:abstractNum w:abstractNumId="47">
    <w:nsid w:val="7CCB4543"/>
    <w:multiLevelType w:val="hybridMultilevel"/>
    <w:tmpl w:val="C2EA0770"/>
    <w:lvl w:ilvl="0" w:tplc="0D1EA38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8">
    <w:nsid w:val="7E1A703E"/>
    <w:multiLevelType w:val="hybridMultilevel"/>
    <w:tmpl w:val="A3EE7266"/>
    <w:lvl w:ilvl="0" w:tplc="0D1EA38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34"/>
  </w:num>
  <w:num w:numId="2">
    <w:abstractNumId w:val="39"/>
  </w:num>
  <w:num w:numId="3">
    <w:abstractNumId w:val="13"/>
  </w:num>
  <w:num w:numId="4">
    <w:abstractNumId w:val="3"/>
  </w:num>
  <w:num w:numId="5">
    <w:abstractNumId w:val="25"/>
  </w:num>
  <w:num w:numId="6">
    <w:abstractNumId w:val="32"/>
  </w:num>
  <w:num w:numId="7">
    <w:abstractNumId w:val="43"/>
  </w:num>
  <w:num w:numId="8">
    <w:abstractNumId w:val="14"/>
  </w:num>
  <w:num w:numId="9">
    <w:abstractNumId w:val="31"/>
  </w:num>
  <w:num w:numId="10">
    <w:abstractNumId w:val="7"/>
  </w:num>
  <w:num w:numId="11">
    <w:abstractNumId w:val="38"/>
  </w:num>
  <w:num w:numId="12">
    <w:abstractNumId w:val="40"/>
  </w:num>
  <w:num w:numId="13">
    <w:abstractNumId w:val="36"/>
  </w:num>
  <w:num w:numId="14">
    <w:abstractNumId w:val="33"/>
  </w:num>
  <w:num w:numId="15">
    <w:abstractNumId w:val="35"/>
  </w:num>
  <w:num w:numId="16">
    <w:abstractNumId w:val="20"/>
  </w:num>
  <w:num w:numId="17">
    <w:abstractNumId w:val="16"/>
  </w:num>
  <w:num w:numId="18">
    <w:abstractNumId w:val="27"/>
  </w:num>
  <w:num w:numId="19">
    <w:abstractNumId w:val="2"/>
  </w:num>
  <w:num w:numId="20">
    <w:abstractNumId w:val="15"/>
  </w:num>
  <w:num w:numId="21">
    <w:abstractNumId w:val="6"/>
  </w:num>
  <w:num w:numId="22">
    <w:abstractNumId w:val="21"/>
  </w:num>
  <w:num w:numId="23">
    <w:abstractNumId w:val="23"/>
  </w:num>
  <w:num w:numId="24">
    <w:abstractNumId w:val="26"/>
  </w:num>
  <w:num w:numId="25">
    <w:abstractNumId w:val="10"/>
  </w:num>
  <w:num w:numId="26">
    <w:abstractNumId w:val="45"/>
  </w:num>
  <w:num w:numId="27">
    <w:abstractNumId w:val="17"/>
  </w:num>
  <w:num w:numId="28">
    <w:abstractNumId w:val="12"/>
  </w:num>
  <w:num w:numId="29">
    <w:abstractNumId w:val="5"/>
  </w:num>
  <w:num w:numId="30">
    <w:abstractNumId w:val="30"/>
  </w:num>
  <w:num w:numId="31">
    <w:abstractNumId w:val="22"/>
  </w:num>
  <w:num w:numId="32">
    <w:abstractNumId w:val="37"/>
  </w:num>
  <w:num w:numId="33">
    <w:abstractNumId w:val="4"/>
  </w:num>
  <w:num w:numId="34">
    <w:abstractNumId w:val="0"/>
  </w:num>
  <w:num w:numId="35">
    <w:abstractNumId w:val="28"/>
  </w:num>
  <w:num w:numId="36">
    <w:abstractNumId w:val="1"/>
  </w:num>
  <w:num w:numId="37">
    <w:abstractNumId w:val="8"/>
  </w:num>
  <w:num w:numId="38">
    <w:abstractNumId w:val="29"/>
  </w:num>
  <w:num w:numId="39">
    <w:abstractNumId w:val="46"/>
  </w:num>
  <w:num w:numId="40">
    <w:abstractNumId w:val="19"/>
  </w:num>
  <w:num w:numId="41">
    <w:abstractNumId w:val="41"/>
  </w:num>
  <w:num w:numId="42">
    <w:abstractNumId w:val="24"/>
  </w:num>
  <w:num w:numId="43">
    <w:abstractNumId w:val="44"/>
  </w:num>
  <w:num w:numId="44">
    <w:abstractNumId w:val="9"/>
  </w:num>
  <w:num w:numId="45">
    <w:abstractNumId w:val="18"/>
  </w:num>
  <w:num w:numId="46">
    <w:abstractNumId w:val="48"/>
  </w:num>
  <w:num w:numId="47">
    <w:abstractNumId w:val="11"/>
  </w:num>
  <w:num w:numId="48">
    <w:abstractNumId w:val="47"/>
  </w:num>
  <w:num w:numId="49">
    <w:abstractNumId w:val="42"/>
  </w:num>
  <w:numIdMacAtCleanup w:val="1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oNotTrackMoves/>
  <w:defaultTabStop w:val="708"/>
  <w:characterSpacingControl w:val="doNotCompress"/>
  <w:hdrShapeDefaults>
    <o:shapedefaults v:ext="edit" spidmax="5122"/>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9F0D18"/>
    <w:rsid w:val="00000E7D"/>
    <w:rsid w:val="00015522"/>
    <w:rsid w:val="000208FA"/>
    <w:rsid w:val="000260DB"/>
    <w:rsid w:val="000545A3"/>
    <w:rsid w:val="000A1E67"/>
    <w:rsid w:val="000A248F"/>
    <w:rsid w:val="000A3E8D"/>
    <w:rsid w:val="000A4C89"/>
    <w:rsid w:val="000A6159"/>
    <w:rsid w:val="000F5FC7"/>
    <w:rsid w:val="00154588"/>
    <w:rsid w:val="001951FA"/>
    <w:rsid w:val="001A01D7"/>
    <w:rsid w:val="001A5631"/>
    <w:rsid w:val="001E4FE8"/>
    <w:rsid w:val="002153B5"/>
    <w:rsid w:val="002156E2"/>
    <w:rsid w:val="00241739"/>
    <w:rsid w:val="00247110"/>
    <w:rsid w:val="002711B5"/>
    <w:rsid w:val="0027487B"/>
    <w:rsid w:val="00320DF0"/>
    <w:rsid w:val="003454A0"/>
    <w:rsid w:val="0037152F"/>
    <w:rsid w:val="00377D4F"/>
    <w:rsid w:val="00380667"/>
    <w:rsid w:val="003828FB"/>
    <w:rsid w:val="00386318"/>
    <w:rsid w:val="00396BF4"/>
    <w:rsid w:val="003A25DB"/>
    <w:rsid w:val="003E45C3"/>
    <w:rsid w:val="00451019"/>
    <w:rsid w:val="004512E1"/>
    <w:rsid w:val="00452CA4"/>
    <w:rsid w:val="00484CA9"/>
    <w:rsid w:val="004C296C"/>
    <w:rsid w:val="004C782E"/>
    <w:rsid w:val="00510169"/>
    <w:rsid w:val="005160C3"/>
    <w:rsid w:val="00526AB1"/>
    <w:rsid w:val="00536A44"/>
    <w:rsid w:val="005468E1"/>
    <w:rsid w:val="005473DF"/>
    <w:rsid w:val="00564A39"/>
    <w:rsid w:val="005A4F5F"/>
    <w:rsid w:val="005B0B6F"/>
    <w:rsid w:val="005B51E6"/>
    <w:rsid w:val="005B7FCD"/>
    <w:rsid w:val="005D2DD6"/>
    <w:rsid w:val="005D711F"/>
    <w:rsid w:val="005E77F5"/>
    <w:rsid w:val="005F3E66"/>
    <w:rsid w:val="005F5618"/>
    <w:rsid w:val="00616A0B"/>
    <w:rsid w:val="00637ACC"/>
    <w:rsid w:val="00662FF4"/>
    <w:rsid w:val="006714EF"/>
    <w:rsid w:val="00694187"/>
    <w:rsid w:val="006A624A"/>
    <w:rsid w:val="006B02FC"/>
    <w:rsid w:val="006C724F"/>
    <w:rsid w:val="006D2A2E"/>
    <w:rsid w:val="006F3C10"/>
    <w:rsid w:val="00710582"/>
    <w:rsid w:val="007213B8"/>
    <w:rsid w:val="0076201E"/>
    <w:rsid w:val="0078503D"/>
    <w:rsid w:val="007A40E1"/>
    <w:rsid w:val="007B3810"/>
    <w:rsid w:val="007C031E"/>
    <w:rsid w:val="007C3DF5"/>
    <w:rsid w:val="007D2718"/>
    <w:rsid w:val="0081710F"/>
    <w:rsid w:val="00841857"/>
    <w:rsid w:val="00846E8D"/>
    <w:rsid w:val="00852AF3"/>
    <w:rsid w:val="008718D1"/>
    <w:rsid w:val="008C0A3A"/>
    <w:rsid w:val="008D4F79"/>
    <w:rsid w:val="008D5561"/>
    <w:rsid w:val="00914850"/>
    <w:rsid w:val="009171C0"/>
    <w:rsid w:val="00920AB2"/>
    <w:rsid w:val="00951E1F"/>
    <w:rsid w:val="009F0D18"/>
    <w:rsid w:val="00A04C9A"/>
    <w:rsid w:val="00A05EE6"/>
    <w:rsid w:val="00A13A9F"/>
    <w:rsid w:val="00A15745"/>
    <w:rsid w:val="00A16835"/>
    <w:rsid w:val="00A24E0A"/>
    <w:rsid w:val="00A25425"/>
    <w:rsid w:val="00A86112"/>
    <w:rsid w:val="00A86353"/>
    <w:rsid w:val="00AA1B55"/>
    <w:rsid w:val="00AB18DC"/>
    <w:rsid w:val="00AB7250"/>
    <w:rsid w:val="00AD4174"/>
    <w:rsid w:val="00AF2000"/>
    <w:rsid w:val="00B07A3D"/>
    <w:rsid w:val="00B513C5"/>
    <w:rsid w:val="00B75B3D"/>
    <w:rsid w:val="00BB79A5"/>
    <w:rsid w:val="00BC411B"/>
    <w:rsid w:val="00BC5EE1"/>
    <w:rsid w:val="00BD21C4"/>
    <w:rsid w:val="00BD3DAA"/>
    <w:rsid w:val="00BF49F7"/>
    <w:rsid w:val="00BF7ADD"/>
    <w:rsid w:val="00C655B7"/>
    <w:rsid w:val="00C969D0"/>
    <w:rsid w:val="00CC4743"/>
    <w:rsid w:val="00CE7869"/>
    <w:rsid w:val="00D212EF"/>
    <w:rsid w:val="00D40B66"/>
    <w:rsid w:val="00D63CCA"/>
    <w:rsid w:val="00D65B8A"/>
    <w:rsid w:val="00D77C48"/>
    <w:rsid w:val="00D80536"/>
    <w:rsid w:val="00DE4738"/>
    <w:rsid w:val="00E22011"/>
    <w:rsid w:val="00E364C8"/>
    <w:rsid w:val="00E9228B"/>
    <w:rsid w:val="00EA0CEC"/>
    <w:rsid w:val="00EC0CEB"/>
    <w:rsid w:val="00EC2089"/>
    <w:rsid w:val="00EE2AE9"/>
    <w:rsid w:val="00EF2C2B"/>
    <w:rsid w:val="00EF4735"/>
    <w:rsid w:val="00F47FE6"/>
    <w:rsid w:val="00FB3FC1"/>
    <w:rsid w:val="00FE2F28"/>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9"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39" w:unhideWhenUsed="0"/>
    <w:lsdException w:name="toc 5" w:locked="1" w:semiHidden="0" w:uiPriority="39" w:unhideWhenUsed="0"/>
    <w:lsdException w:name="toc 6" w:locked="1" w:semiHidden="0" w:uiPriority="39" w:unhideWhenUsed="0"/>
    <w:lsdException w:name="toc 7" w:locked="1" w:semiHidden="0" w:uiPriority="39" w:unhideWhenUsed="0"/>
    <w:lsdException w:name="toc 8" w:locked="1" w:semiHidden="0" w:uiPriority="39" w:unhideWhenUsed="0"/>
    <w:lsdException w:name="toc 9" w:locked="1" w:semiHidden="0" w:uiPriority="39"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77C48"/>
    <w:pPr>
      <w:spacing w:after="160" w:line="259" w:lineRule="auto"/>
    </w:pPr>
    <w:rPr>
      <w:sz w:val="22"/>
      <w:szCs w:val="22"/>
      <w:lang w:eastAsia="en-US"/>
    </w:rPr>
  </w:style>
  <w:style w:type="paragraph" w:styleId="1">
    <w:name w:val="heading 1"/>
    <w:basedOn w:val="a"/>
    <w:link w:val="10"/>
    <w:uiPriority w:val="9"/>
    <w:qFormat/>
    <w:locked/>
    <w:rsid w:val="00320DF0"/>
    <w:pPr>
      <w:spacing w:before="100" w:beforeAutospacing="1" w:after="100" w:afterAutospacing="1" w:line="240" w:lineRule="auto"/>
      <w:outlineLvl w:val="0"/>
    </w:pPr>
    <w:rPr>
      <w:rFonts w:ascii="Times New Roman" w:eastAsia="Times New Roman" w:hAnsi="Times New Roman"/>
      <w:b/>
      <w:bCs/>
      <w:kern w:val="36"/>
      <w:sz w:val="48"/>
      <w:szCs w:val="48"/>
      <w:lang/>
    </w:rPr>
  </w:style>
  <w:style w:type="paragraph" w:styleId="2">
    <w:name w:val="heading 2"/>
    <w:basedOn w:val="a"/>
    <w:next w:val="a"/>
    <w:link w:val="20"/>
    <w:semiHidden/>
    <w:unhideWhenUsed/>
    <w:qFormat/>
    <w:locked/>
    <w:rsid w:val="0081710F"/>
    <w:pPr>
      <w:keepNext/>
      <w:spacing w:before="240" w:after="60"/>
      <w:outlineLvl w:val="1"/>
    </w:pPr>
    <w:rPr>
      <w:rFonts w:ascii="Cambria" w:eastAsia="Times New Roman" w:hAnsi="Cambria"/>
      <w:b/>
      <w:bCs/>
      <w:i/>
      <w:iCs/>
      <w:sz w:val="28"/>
      <w:szCs w:val="28"/>
      <w:lang/>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7487B"/>
    <w:pPr>
      <w:spacing w:after="200" w:line="276" w:lineRule="auto"/>
      <w:ind w:left="720"/>
      <w:contextualSpacing/>
    </w:pPr>
  </w:style>
  <w:style w:type="paragraph" w:styleId="a4">
    <w:name w:val="Normal (Web)"/>
    <w:basedOn w:val="a"/>
    <w:uiPriority w:val="99"/>
    <w:semiHidden/>
    <w:rsid w:val="0027487B"/>
    <w:pPr>
      <w:spacing w:before="100" w:beforeAutospacing="1" w:after="100" w:afterAutospacing="1" w:line="240" w:lineRule="auto"/>
    </w:pPr>
    <w:rPr>
      <w:rFonts w:ascii="Times New Roman" w:eastAsia="Times New Roman" w:hAnsi="Times New Roman"/>
      <w:sz w:val="24"/>
      <w:szCs w:val="24"/>
      <w:lang w:eastAsia="ru-RU"/>
    </w:rPr>
  </w:style>
  <w:style w:type="character" w:styleId="a5">
    <w:name w:val="Hyperlink"/>
    <w:uiPriority w:val="99"/>
    <w:rsid w:val="0027487B"/>
    <w:rPr>
      <w:rFonts w:cs="Times New Roman"/>
      <w:color w:val="0563C1"/>
      <w:u w:val="single"/>
    </w:rPr>
  </w:style>
  <w:style w:type="paragraph" w:styleId="a6">
    <w:name w:val="header"/>
    <w:basedOn w:val="a"/>
    <w:link w:val="a7"/>
    <w:uiPriority w:val="99"/>
    <w:rsid w:val="00BF49F7"/>
    <w:pPr>
      <w:tabs>
        <w:tab w:val="center" w:pos="4677"/>
        <w:tab w:val="right" w:pos="9355"/>
      </w:tabs>
      <w:spacing w:after="0" w:line="240" w:lineRule="auto"/>
    </w:pPr>
    <w:rPr>
      <w:sz w:val="20"/>
      <w:szCs w:val="20"/>
      <w:lang/>
    </w:rPr>
  </w:style>
  <w:style w:type="character" w:customStyle="1" w:styleId="a7">
    <w:name w:val="Верхний колонтитул Знак"/>
    <w:link w:val="a6"/>
    <w:uiPriority w:val="99"/>
    <w:locked/>
    <w:rsid w:val="00BF49F7"/>
    <w:rPr>
      <w:rFonts w:cs="Times New Roman"/>
    </w:rPr>
  </w:style>
  <w:style w:type="paragraph" w:styleId="a8">
    <w:name w:val="footer"/>
    <w:basedOn w:val="a"/>
    <w:link w:val="a9"/>
    <w:uiPriority w:val="99"/>
    <w:rsid w:val="00BF49F7"/>
    <w:pPr>
      <w:tabs>
        <w:tab w:val="center" w:pos="4677"/>
        <w:tab w:val="right" w:pos="9355"/>
      </w:tabs>
      <w:spacing w:after="0" w:line="240" w:lineRule="auto"/>
    </w:pPr>
    <w:rPr>
      <w:sz w:val="20"/>
      <w:szCs w:val="20"/>
      <w:lang/>
    </w:rPr>
  </w:style>
  <w:style w:type="character" w:customStyle="1" w:styleId="a9">
    <w:name w:val="Нижний колонтитул Знак"/>
    <w:link w:val="a8"/>
    <w:uiPriority w:val="99"/>
    <w:locked/>
    <w:rsid w:val="00BF49F7"/>
    <w:rPr>
      <w:rFonts w:cs="Times New Roman"/>
    </w:rPr>
  </w:style>
  <w:style w:type="paragraph" w:customStyle="1" w:styleId="Default">
    <w:name w:val="Default"/>
    <w:link w:val="Default0"/>
    <w:uiPriority w:val="99"/>
    <w:rsid w:val="006D2A2E"/>
    <w:pPr>
      <w:autoSpaceDE w:val="0"/>
      <w:autoSpaceDN w:val="0"/>
      <w:adjustRightInd w:val="0"/>
    </w:pPr>
    <w:rPr>
      <w:rFonts w:ascii="Times New Roman" w:hAnsi="Times New Roman"/>
      <w:color w:val="000000"/>
      <w:sz w:val="24"/>
      <w:szCs w:val="24"/>
    </w:rPr>
  </w:style>
  <w:style w:type="paragraph" w:customStyle="1" w:styleId="732">
    <w:name w:val="732_Обычный"/>
    <w:basedOn w:val="Default"/>
    <w:link w:val="7320"/>
    <w:qFormat/>
    <w:rsid w:val="005D2DD6"/>
    <w:pPr>
      <w:suppressAutoHyphens/>
      <w:spacing w:line="360" w:lineRule="auto"/>
      <w:ind w:firstLine="567"/>
      <w:jc w:val="both"/>
    </w:pPr>
    <w:rPr>
      <w:sz w:val="28"/>
      <w:szCs w:val="28"/>
      <w:lang/>
    </w:rPr>
  </w:style>
  <w:style w:type="paragraph" w:customStyle="1" w:styleId="7321">
    <w:name w:val="732_Заголовок1"/>
    <w:basedOn w:val="732"/>
    <w:link w:val="73210"/>
    <w:qFormat/>
    <w:rsid w:val="003E45C3"/>
    <w:pPr>
      <w:keepNext/>
      <w:keepLines/>
      <w:pageBreakBefore/>
      <w:suppressAutoHyphens w:val="0"/>
      <w:spacing w:after="360" w:line="240" w:lineRule="auto"/>
    </w:pPr>
    <w:rPr>
      <w:b/>
      <w:smallCaps/>
      <w:shd w:val="clear" w:color="auto" w:fill="FFFFFF"/>
    </w:rPr>
  </w:style>
  <w:style w:type="character" w:customStyle="1" w:styleId="Default0">
    <w:name w:val="Default Знак"/>
    <w:link w:val="Default"/>
    <w:uiPriority w:val="99"/>
    <w:rsid w:val="005D2DD6"/>
    <w:rPr>
      <w:rFonts w:ascii="Times New Roman" w:hAnsi="Times New Roman"/>
      <w:color w:val="000000"/>
      <w:sz w:val="24"/>
      <w:szCs w:val="24"/>
      <w:lang w:bidi="ar-SA"/>
    </w:rPr>
  </w:style>
  <w:style w:type="character" w:customStyle="1" w:styleId="7320">
    <w:name w:val="732_Обычный Знак"/>
    <w:link w:val="732"/>
    <w:rsid w:val="005D2DD6"/>
    <w:rPr>
      <w:rFonts w:ascii="Times New Roman" w:hAnsi="Times New Roman"/>
      <w:color w:val="000000"/>
      <w:sz w:val="28"/>
      <w:szCs w:val="28"/>
    </w:rPr>
  </w:style>
  <w:style w:type="paragraph" w:customStyle="1" w:styleId="7322">
    <w:name w:val="732_Заголовок2"/>
    <w:basedOn w:val="7321"/>
    <w:link w:val="73220"/>
    <w:qFormat/>
    <w:rsid w:val="00694187"/>
    <w:pPr>
      <w:pageBreakBefore w:val="0"/>
    </w:pPr>
    <w:rPr>
      <w:smallCaps w:val="0"/>
    </w:rPr>
  </w:style>
  <w:style w:type="character" w:customStyle="1" w:styleId="73210">
    <w:name w:val="732_Заголовок1 Знак"/>
    <w:link w:val="7321"/>
    <w:rsid w:val="003E45C3"/>
    <w:rPr>
      <w:rFonts w:ascii="Times New Roman" w:hAnsi="Times New Roman"/>
      <w:b/>
      <w:smallCaps/>
      <w:color w:val="000000"/>
      <w:sz w:val="28"/>
      <w:szCs w:val="28"/>
    </w:rPr>
  </w:style>
  <w:style w:type="paragraph" w:styleId="aa">
    <w:name w:val="caption"/>
    <w:basedOn w:val="a"/>
    <w:next w:val="a"/>
    <w:unhideWhenUsed/>
    <w:qFormat/>
    <w:locked/>
    <w:rsid w:val="008C0A3A"/>
    <w:rPr>
      <w:b/>
      <w:bCs/>
      <w:sz w:val="20"/>
      <w:szCs w:val="20"/>
    </w:rPr>
  </w:style>
  <w:style w:type="character" w:customStyle="1" w:styleId="73220">
    <w:name w:val="732_Заголовок2 Знак"/>
    <w:link w:val="7322"/>
    <w:rsid w:val="00694187"/>
    <w:rPr>
      <w:rFonts w:ascii="Times New Roman" w:hAnsi="Times New Roman"/>
      <w:b/>
      <w:color w:val="000000"/>
      <w:sz w:val="28"/>
      <w:szCs w:val="28"/>
    </w:rPr>
  </w:style>
  <w:style w:type="character" w:customStyle="1" w:styleId="10">
    <w:name w:val="Заголовок 1 Знак"/>
    <w:link w:val="1"/>
    <w:uiPriority w:val="9"/>
    <w:rsid w:val="00320DF0"/>
    <w:rPr>
      <w:rFonts w:ascii="Times New Roman" w:eastAsia="Times New Roman" w:hAnsi="Times New Roman"/>
      <w:b/>
      <w:bCs/>
      <w:kern w:val="36"/>
      <w:sz w:val="48"/>
      <w:szCs w:val="48"/>
    </w:rPr>
  </w:style>
  <w:style w:type="paragraph" w:customStyle="1" w:styleId="7323">
    <w:name w:val="732_Код"/>
    <w:basedOn w:val="732"/>
    <w:link w:val="7324"/>
    <w:qFormat/>
    <w:rsid w:val="0076201E"/>
    <w:rPr>
      <w:rFonts w:ascii="Courier New" w:hAnsi="Courier New"/>
    </w:rPr>
  </w:style>
  <w:style w:type="character" w:customStyle="1" w:styleId="7324">
    <w:name w:val="732_Код Знак"/>
    <w:link w:val="7323"/>
    <w:rsid w:val="0076201E"/>
    <w:rPr>
      <w:rFonts w:ascii="Courier New" w:hAnsi="Courier New"/>
      <w:color w:val="000000"/>
      <w:sz w:val="28"/>
      <w:szCs w:val="28"/>
    </w:rPr>
  </w:style>
  <w:style w:type="paragraph" w:styleId="ab">
    <w:name w:val="TOC Heading"/>
    <w:basedOn w:val="1"/>
    <w:next w:val="a"/>
    <w:uiPriority w:val="39"/>
    <w:unhideWhenUsed/>
    <w:qFormat/>
    <w:rsid w:val="008718D1"/>
    <w:pPr>
      <w:keepNext/>
      <w:keepLines/>
      <w:spacing w:before="240" w:beforeAutospacing="0" w:after="0" w:afterAutospacing="0" w:line="259" w:lineRule="auto"/>
      <w:outlineLvl w:val="9"/>
    </w:pPr>
    <w:rPr>
      <w:rFonts w:ascii="Calibri Light" w:hAnsi="Calibri Light"/>
      <w:b w:val="0"/>
      <w:bCs w:val="0"/>
      <w:color w:val="2E74B5"/>
      <w:kern w:val="0"/>
      <w:sz w:val="32"/>
      <w:szCs w:val="32"/>
    </w:rPr>
  </w:style>
  <w:style w:type="paragraph" w:styleId="3">
    <w:name w:val="toc 3"/>
    <w:basedOn w:val="a"/>
    <w:next w:val="a"/>
    <w:autoRedefine/>
    <w:uiPriority w:val="39"/>
    <w:locked/>
    <w:rsid w:val="004512E1"/>
    <w:pPr>
      <w:spacing w:after="0" w:line="240" w:lineRule="auto"/>
      <w:ind w:left="1446" w:right="567" w:hanging="709"/>
    </w:pPr>
    <w:rPr>
      <w:rFonts w:ascii="Times New Roman" w:hAnsi="Times New Roman"/>
      <w:sz w:val="28"/>
    </w:rPr>
  </w:style>
  <w:style w:type="paragraph" w:styleId="11">
    <w:name w:val="toc 1"/>
    <w:basedOn w:val="a"/>
    <w:next w:val="a"/>
    <w:autoRedefine/>
    <w:uiPriority w:val="39"/>
    <w:locked/>
    <w:rsid w:val="008718D1"/>
    <w:pPr>
      <w:spacing w:before="60" w:after="60" w:line="240" w:lineRule="auto"/>
      <w:ind w:left="227" w:right="567" w:hanging="227"/>
    </w:pPr>
    <w:rPr>
      <w:rFonts w:ascii="Times New Roman" w:hAnsi="Times New Roman"/>
      <w:b/>
      <w:smallCaps/>
      <w:sz w:val="28"/>
    </w:rPr>
  </w:style>
  <w:style w:type="paragraph" w:styleId="21">
    <w:name w:val="toc 2"/>
    <w:basedOn w:val="a"/>
    <w:next w:val="a"/>
    <w:autoRedefine/>
    <w:uiPriority w:val="39"/>
    <w:locked/>
    <w:rsid w:val="008718D1"/>
    <w:pPr>
      <w:spacing w:before="60" w:after="60" w:line="240" w:lineRule="auto"/>
      <w:ind w:left="681" w:right="567" w:hanging="454"/>
    </w:pPr>
    <w:rPr>
      <w:rFonts w:ascii="Times New Roman" w:hAnsi="Times New Roman"/>
      <w:smallCaps/>
      <w:sz w:val="28"/>
    </w:rPr>
  </w:style>
  <w:style w:type="paragraph" w:styleId="4">
    <w:name w:val="toc 4"/>
    <w:basedOn w:val="a"/>
    <w:next w:val="a"/>
    <w:autoRedefine/>
    <w:uiPriority w:val="39"/>
    <w:unhideWhenUsed/>
    <w:locked/>
    <w:rsid w:val="004512E1"/>
    <w:pPr>
      <w:spacing w:after="0" w:line="240" w:lineRule="auto"/>
      <w:ind w:left="2127" w:right="567" w:hanging="709"/>
    </w:pPr>
    <w:rPr>
      <w:rFonts w:ascii="Times New Roman" w:eastAsia="Times New Roman" w:hAnsi="Times New Roman"/>
      <w:i/>
      <w:sz w:val="28"/>
      <w:lang w:eastAsia="ru-RU"/>
    </w:rPr>
  </w:style>
  <w:style w:type="paragraph" w:styleId="5">
    <w:name w:val="toc 5"/>
    <w:basedOn w:val="a"/>
    <w:next w:val="a"/>
    <w:autoRedefine/>
    <w:uiPriority w:val="39"/>
    <w:unhideWhenUsed/>
    <w:locked/>
    <w:rsid w:val="008718D1"/>
    <w:pPr>
      <w:spacing w:after="100"/>
      <w:ind w:left="880"/>
    </w:pPr>
    <w:rPr>
      <w:rFonts w:eastAsia="Times New Roman"/>
      <w:lang w:eastAsia="ru-RU"/>
    </w:rPr>
  </w:style>
  <w:style w:type="paragraph" w:styleId="6">
    <w:name w:val="toc 6"/>
    <w:basedOn w:val="a"/>
    <w:next w:val="a"/>
    <w:autoRedefine/>
    <w:uiPriority w:val="39"/>
    <w:unhideWhenUsed/>
    <w:locked/>
    <w:rsid w:val="008718D1"/>
    <w:pPr>
      <w:spacing w:after="100"/>
      <w:ind w:left="1100"/>
    </w:pPr>
    <w:rPr>
      <w:rFonts w:eastAsia="Times New Roman"/>
      <w:lang w:eastAsia="ru-RU"/>
    </w:rPr>
  </w:style>
  <w:style w:type="paragraph" w:styleId="7">
    <w:name w:val="toc 7"/>
    <w:basedOn w:val="a"/>
    <w:next w:val="a"/>
    <w:autoRedefine/>
    <w:uiPriority w:val="39"/>
    <w:unhideWhenUsed/>
    <w:locked/>
    <w:rsid w:val="008718D1"/>
    <w:pPr>
      <w:spacing w:after="100"/>
      <w:ind w:left="1320"/>
    </w:pPr>
    <w:rPr>
      <w:rFonts w:eastAsia="Times New Roman"/>
      <w:lang w:eastAsia="ru-RU"/>
    </w:rPr>
  </w:style>
  <w:style w:type="paragraph" w:styleId="8">
    <w:name w:val="toc 8"/>
    <w:basedOn w:val="a"/>
    <w:next w:val="a"/>
    <w:autoRedefine/>
    <w:uiPriority w:val="39"/>
    <w:unhideWhenUsed/>
    <w:locked/>
    <w:rsid w:val="008718D1"/>
    <w:pPr>
      <w:spacing w:after="100"/>
      <w:ind w:left="1540"/>
    </w:pPr>
    <w:rPr>
      <w:rFonts w:eastAsia="Times New Roman"/>
      <w:lang w:eastAsia="ru-RU"/>
    </w:rPr>
  </w:style>
  <w:style w:type="paragraph" w:styleId="9">
    <w:name w:val="toc 9"/>
    <w:basedOn w:val="a"/>
    <w:next w:val="a"/>
    <w:autoRedefine/>
    <w:uiPriority w:val="39"/>
    <w:unhideWhenUsed/>
    <w:locked/>
    <w:rsid w:val="008718D1"/>
    <w:pPr>
      <w:spacing w:after="100"/>
      <w:ind w:left="1760"/>
    </w:pPr>
    <w:rPr>
      <w:rFonts w:eastAsia="Times New Roman"/>
      <w:lang w:eastAsia="ru-RU"/>
    </w:rPr>
  </w:style>
  <w:style w:type="paragraph" w:customStyle="1" w:styleId="73230">
    <w:name w:val="732_Заголовок3"/>
    <w:basedOn w:val="7322"/>
    <w:link w:val="73231"/>
    <w:qFormat/>
    <w:rsid w:val="00694187"/>
    <w:rPr>
      <w:b w:val="0"/>
    </w:rPr>
  </w:style>
  <w:style w:type="paragraph" w:customStyle="1" w:styleId="73240">
    <w:name w:val="732_Заголовок4"/>
    <w:basedOn w:val="73230"/>
    <w:link w:val="73241"/>
    <w:qFormat/>
    <w:rsid w:val="00B07A3D"/>
    <w:rPr>
      <w:i/>
    </w:rPr>
  </w:style>
  <w:style w:type="character" w:customStyle="1" w:styleId="73231">
    <w:name w:val="732_Заголовок3 Знак"/>
    <w:link w:val="73230"/>
    <w:rsid w:val="00694187"/>
    <w:rPr>
      <w:rFonts w:ascii="Times New Roman" w:hAnsi="Times New Roman"/>
      <w:b w:val="0"/>
      <w:color w:val="000000"/>
      <w:sz w:val="28"/>
      <w:szCs w:val="28"/>
    </w:rPr>
  </w:style>
  <w:style w:type="character" w:customStyle="1" w:styleId="73241">
    <w:name w:val="732_Заголовок4 Знак"/>
    <w:link w:val="73240"/>
    <w:rsid w:val="00B07A3D"/>
    <w:rPr>
      <w:rFonts w:ascii="Times New Roman" w:hAnsi="Times New Roman"/>
      <w:b w:val="0"/>
      <w:i/>
      <w:color w:val="000000"/>
      <w:sz w:val="28"/>
      <w:szCs w:val="28"/>
    </w:rPr>
  </w:style>
  <w:style w:type="character" w:customStyle="1" w:styleId="20">
    <w:name w:val="Заголовок 2 Знак"/>
    <w:link w:val="2"/>
    <w:semiHidden/>
    <w:rsid w:val="0081710F"/>
    <w:rPr>
      <w:rFonts w:ascii="Cambria" w:eastAsia="Times New Roman" w:hAnsi="Cambria" w:cs="Times New Roman"/>
      <w:b/>
      <w:bCs/>
      <w:i/>
      <w:iCs/>
      <w:sz w:val="28"/>
      <w:szCs w:val="28"/>
      <w:lang w:eastAsia="en-US"/>
    </w:rPr>
  </w:style>
</w:styles>
</file>

<file path=word/webSettings.xml><?xml version="1.0" encoding="utf-8"?>
<w:webSettings xmlns:r="http://schemas.openxmlformats.org/officeDocument/2006/relationships" xmlns:w="http://schemas.openxmlformats.org/wordprocessingml/2006/main">
  <w:divs>
    <w:div w:id="21904285">
      <w:bodyDiv w:val="1"/>
      <w:marLeft w:val="0"/>
      <w:marRight w:val="0"/>
      <w:marTop w:val="0"/>
      <w:marBottom w:val="0"/>
      <w:divBdr>
        <w:top w:val="none" w:sz="0" w:space="0" w:color="auto"/>
        <w:left w:val="none" w:sz="0" w:space="0" w:color="auto"/>
        <w:bottom w:val="none" w:sz="0" w:space="0" w:color="auto"/>
        <w:right w:val="none" w:sz="0" w:space="0" w:color="auto"/>
      </w:divBdr>
    </w:div>
    <w:div w:id="254215171">
      <w:bodyDiv w:val="1"/>
      <w:marLeft w:val="0"/>
      <w:marRight w:val="0"/>
      <w:marTop w:val="0"/>
      <w:marBottom w:val="0"/>
      <w:divBdr>
        <w:top w:val="none" w:sz="0" w:space="0" w:color="auto"/>
        <w:left w:val="none" w:sz="0" w:space="0" w:color="auto"/>
        <w:bottom w:val="none" w:sz="0" w:space="0" w:color="auto"/>
        <w:right w:val="none" w:sz="0" w:space="0" w:color="auto"/>
      </w:divBdr>
    </w:div>
    <w:div w:id="259531080">
      <w:bodyDiv w:val="1"/>
      <w:marLeft w:val="0"/>
      <w:marRight w:val="0"/>
      <w:marTop w:val="0"/>
      <w:marBottom w:val="0"/>
      <w:divBdr>
        <w:top w:val="none" w:sz="0" w:space="0" w:color="auto"/>
        <w:left w:val="none" w:sz="0" w:space="0" w:color="auto"/>
        <w:bottom w:val="none" w:sz="0" w:space="0" w:color="auto"/>
        <w:right w:val="none" w:sz="0" w:space="0" w:color="auto"/>
      </w:divBdr>
    </w:div>
    <w:div w:id="272060413">
      <w:bodyDiv w:val="1"/>
      <w:marLeft w:val="0"/>
      <w:marRight w:val="0"/>
      <w:marTop w:val="0"/>
      <w:marBottom w:val="0"/>
      <w:divBdr>
        <w:top w:val="none" w:sz="0" w:space="0" w:color="auto"/>
        <w:left w:val="none" w:sz="0" w:space="0" w:color="auto"/>
        <w:bottom w:val="none" w:sz="0" w:space="0" w:color="auto"/>
        <w:right w:val="none" w:sz="0" w:space="0" w:color="auto"/>
      </w:divBdr>
    </w:div>
    <w:div w:id="413824665">
      <w:bodyDiv w:val="1"/>
      <w:marLeft w:val="0"/>
      <w:marRight w:val="0"/>
      <w:marTop w:val="0"/>
      <w:marBottom w:val="0"/>
      <w:divBdr>
        <w:top w:val="none" w:sz="0" w:space="0" w:color="auto"/>
        <w:left w:val="none" w:sz="0" w:space="0" w:color="auto"/>
        <w:bottom w:val="none" w:sz="0" w:space="0" w:color="auto"/>
        <w:right w:val="none" w:sz="0" w:space="0" w:color="auto"/>
      </w:divBdr>
    </w:div>
    <w:div w:id="712508271">
      <w:bodyDiv w:val="1"/>
      <w:marLeft w:val="0"/>
      <w:marRight w:val="0"/>
      <w:marTop w:val="0"/>
      <w:marBottom w:val="0"/>
      <w:divBdr>
        <w:top w:val="none" w:sz="0" w:space="0" w:color="auto"/>
        <w:left w:val="none" w:sz="0" w:space="0" w:color="auto"/>
        <w:bottom w:val="none" w:sz="0" w:space="0" w:color="auto"/>
        <w:right w:val="none" w:sz="0" w:space="0" w:color="auto"/>
      </w:divBdr>
    </w:div>
    <w:div w:id="727344017">
      <w:bodyDiv w:val="1"/>
      <w:marLeft w:val="0"/>
      <w:marRight w:val="0"/>
      <w:marTop w:val="0"/>
      <w:marBottom w:val="0"/>
      <w:divBdr>
        <w:top w:val="none" w:sz="0" w:space="0" w:color="auto"/>
        <w:left w:val="none" w:sz="0" w:space="0" w:color="auto"/>
        <w:bottom w:val="none" w:sz="0" w:space="0" w:color="auto"/>
        <w:right w:val="none" w:sz="0" w:space="0" w:color="auto"/>
      </w:divBdr>
    </w:div>
    <w:div w:id="753165921">
      <w:bodyDiv w:val="1"/>
      <w:marLeft w:val="0"/>
      <w:marRight w:val="0"/>
      <w:marTop w:val="0"/>
      <w:marBottom w:val="0"/>
      <w:divBdr>
        <w:top w:val="none" w:sz="0" w:space="0" w:color="auto"/>
        <w:left w:val="none" w:sz="0" w:space="0" w:color="auto"/>
        <w:bottom w:val="none" w:sz="0" w:space="0" w:color="auto"/>
        <w:right w:val="none" w:sz="0" w:space="0" w:color="auto"/>
      </w:divBdr>
    </w:div>
    <w:div w:id="1012604407">
      <w:bodyDiv w:val="1"/>
      <w:marLeft w:val="0"/>
      <w:marRight w:val="0"/>
      <w:marTop w:val="0"/>
      <w:marBottom w:val="0"/>
      <w:divBdr>
        <w:top w:val="none" w:sz="0" w:space="0" w:color="auto"/>
        <w:left w:val="none" w:sz="0" w:space="0" w:color="auto"/>
        <w:bottom w:val="none" w:sz="0" w:space="0" w:color="auto"/>
        <w:right w:val="none" w:sz="0" w:space="0" w:color="auto"/>
      </w:divBdr>
    </w:div>
    <w:div w:id="1162620660">
      <w:bodyDiv w:val="1"/>
      <w:marLeft w:val="0"/>
      <w:marRight w:val="0"/>
      <w:marTop w:val="0"/>
      <w:marBottom w:val="0"/>
      <w:divBdr>
        <w:top w:val="none" w:sz="0" w:space="0" w:color="auto"/>
        <w:left w:val="none" w:sz="0" w:space="0" w:color="auto"/>
        <w:bottom w:val="none" w:sz="0" w:space="0" w:color="auto"/>
        <w:right w:val="none" w:sz="0" w:space="0" w:color="auto"/>
      </w:divBdr>
    </w:div>
    <w:div w:id="1173912512">
      <w:marLeft w:val="0"/>
      <w:marRight w:val="0"/>
      <w:marTop w:val="0"/>
      <w:marBottom w:val="0"/>
      <w:divBdr>
        <w:top w:val="none" w:sz="0" w:space="0" w:color="auto"/>
        <w:left w:val="none" w:sz="0" w:space="0" w:color="auto"/>
        <w:bottom w:val="none" w:sz="0" w:space="0" w:color="auto"/>
        <w:right w:val="none" w:sz="0" w:space="0" w:color="auto"/>
      </w:divBdr>
    </w:div>
    <w:div w:id="1173912513">
      <w:marLeft w:val="0"/>
      <w:marRight w:val="0"/>
      <w:marTop w:val="0"/>
      <w:marBottom w:val="0"/>
      <w:divBdr>
        <w:top w:val="none" w:sz="0" w:space="0" w:color="auto"/>
        <w:left w:val="none" w:sz="0" w:space="0" w:color="auto"/>
        <w:bottom w:val="none" w:sz="0" w:space="0" w:color="auto"/>
        <w:right w:val="none" w:sz="0" w:space="0" w:color="auto"/>
      </w:divBdr>
    </w:div>
    <w:div w:id="1173912514">
      <w:marLeft w:val="0"/>
      <w:marRight w:val="0"/>
      <w:marTop w:val="0"/>
      <w:marBottom w:val="0"/>
      <w:divBdr>
        <w:top w:val="none" w:sz="0" w:space="0" w:color="auto"/>
        <w:left w:val="none" w:sz="0" w:space="0" w:color="auto"/>
        <w:bottom w:val="none" w:sz="0" w:space="0" w:color="auto"/>
        <w:right w:val="none" w:sz="0" w:space="0" w:color="auto"/>
      </w:divBdr>
    </w:div>
    <w:div w:id="1173912515">
      <w:marLeft w:val="0"/>
      <w:marRight w:val="0"/>
      <w:marTop w:val="0"/>
      <w:marBottom w:val="0"/>
      <w:divBdr>
        <w:top w:val="none" w:sz="0" w:space="0" w:color="auto"/>
        <w:left w:val="none" w:sz="0" w:space="0" w:color="auto"/>
        <w:bottom w:val="none" w:sz="0" w:space="0" w:color="auto"/>
        <w:right w:val="none" w:sz="0" w:space="0" w:color="auto"/>
      </w:divBdr>
    </w:div>
    <w:div w:id="1331713670">
      <w:bodyDiv w:val="1"/>
      <w:marLeft w:val="0"/>
      <w:marRight w:val="0"/>
      <w:marTop w:val="0"/>
      <w:marBottom w:val="0"/>
      <w:divBdr>
        <w:top w:val="none" w:sz="0" w:space="0" w:color="auto"/>
        <w:left w:val="none" w:sz="0" w:space="0" w:color="auto"/>
        <w:bottom w:val="none" w:sz="0" w:space="0" w:color="auto"/>
        <w:right w:val="none" w:sz="0" w:space="0" w:color="auto"/>
      </w:divBdr>
    </w:div>
    <w:div w:id="1429153105">
      <w:bodyDiv w:val="1"/>
      <w:marLeft w:val="0"/>
      <w:marRight w:val="0"/>
      <w:marTop w:val="0"/>
      <w:marBottom w:val="0"/>
      <w:divBdr>
        <w:top w:val="none" w:sz="0" w:space="0" w:color="auto"/>
        <w:left w:val="none" w:sz="0" w:space="0" w:color="auto"/>
        <w:bottom w:val="none" w:sz="0" w:space="0" w:color="auto"/>
        <w:right w:val="none" w:sz="0" w:space="0" w:color="auto"/>
      </w:divBdr>
    </w:div>
    <w:div w:id="1483037891">
      <w:bodyDiv w:val="1"/>
      <w:marLeft w:val="0"/>
      <w:marRight w:val="0"/>
      <w:marTop w:val="0"/>
      <w:marBottom w:val="0"/>
      <w:divBdr>
        <w:top w:val="none" w:sz="0" w:space="0" w:color="auto"/>
        <w:left w:val="none" w:sz="0" w:space="0" w:color="auto"/>
        <w:bottom w:val="none" w:sz="0" w:space="0" w:color="auto"/>
        <w:right w:val="none" w:sz="0" w:space="0" w:color="auto"/>
      </w:divBdr>
    </w:div>
    <w:div w:id="1552769511">
      <w:bodyDiv w:val="1"/>
      <w:marLeft w:val="0"/>
      <w:marRight w:val="0"/>
      <w:marTop w:val="0"/>
      <w:marBottom w:val="0"/>
      <w:divBdr>
        <w:top w:val="none" w:sz="0" w:space="0" w:color="auto"/>
        <w:left w:val="none" w:sz="0" w:space="0" w:color="auto"/>
        <w:bottom w:val="none" w:sz="0" w:space="0" w:color="auto"/>
        <w:right w:val="none" w:sz="0" w:space="0" w:color="auto"/>
      </w:divBdr>
    </w:div>
    <w:div w:id="1827361944">
      <w:bodyDiv w:val="1"/>
      <w:marLeft w:val="0"/>
      <w:marRight w:val="0"/>
      <w:marTop w:val="0"/>
      <w:marBottom w:val="0"/>
      <w:divBdr>
        <w:top w:val="none" w:sz="0" w:space="0" w:color="auto"/>
        <w:left w:val="none" w:sz="0" w:space="0" w:color="auto"/>
        <w:bottom w:val="none" w:sz="0" w:space="0" w:color="auto"/>
        <w:right w:val="none" w:sz="0" w:space="0" w:color="auto"/>
      </w:divBdr>
    </w:div>
    <w:div w:id="1869096814">
      <w:bodyDiv w:val="1"/>
      <w:marLeft w:val="0"/>
      <w:marRight w:val="0"/>
      <w:marTop w:val="0"/>
      <w:marBottom w:val="0"/>
      <w:divBdr>
        <w:top w:val="none" w:sz="0" w:space="0" w:color="auto"/>
        <w:left w:val="none" w:sz="0" w:space="0" w:color="auto"/>
        <w:bottom w:val="none" w:sz="0" w:space="0" w:color="auto"/>
        <w:right w:val="none" w:sz="0" w:space="0" w:color="auto"/>
      </w:divBdr>
    </w:div>
    <w:div w:id="2026469615">
      <w:bodyDiv w:val="1"/>
      <w:marLeft w:val="0"/>
      <w:marRight w:val="0"/>
      <w:marTop w:val="0"/>
      <w:marBottom w:val="0"/>
      <w:divBdr>
        <w:top w:val="none" w:sz="0" w:space="0" w:color="auto"/>
        <w:left w:val="none" w:sz="0" w:space="0" w:color="auto"/>
        <w:bottom w:val="none" w:sz="0" w:space="0" w:color="auto"/>
        <w:right w:val="none" w:sz="0" w:space="0" w:color="auto"/>
      </w:divBdr>
      <w:divsChild>
        <w:div w:id="148893983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0031619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2177852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079032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2689206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5336315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73049439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15804762">
              <w:blockQuote w:val="1"/>
              <w:marLeft w:val="720"/>
              <w:marRight w:val="720"/>
              <w:marTop w:val="100"/>
              <w:marBottom w:val="100"/>
              <w:divBdr>
                <w:top w:val="none" w:sz="0" w:space="0" w:color="auto"/>
                <w:left w:val="none" w:sz="0" w:space="0" w:color="auto"/>
                <w:bottom w:val="none" w:sz="0" w:space="0" w:color="auto"/>
                <w:right w:val="none" w:sz="0" w:space="0" w:color="auto"/>
              </w:divBdr>
            </w:div>
            <w:div w:id="1013343969">
              <w:blockQuote w:val="1"/>
              <w:marLeft w:val="720"/>
              <w:marRight w:val="720"/>
              <w:marTop w:val="100"/>
              <w:marBottom w:val="100"/>
              <w:divBdr>
                <w:top w:val="none" w:sz="0" w:space="0" w:color="auto"/>
                <w:left w:val="none" w:sz="0" w:space="0" w:color="auto"/>
                <w:bottom w:val="none" w:sz="0" w:space="0" w:color="auto"/>
                <w:right w:val="none" w:sz="0" w:space="0" w:color="auto"/>
              </w:divBdr>
            </w:div>
            <w:div w:id="15097833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01570412">
              <w:blockQuote w:val="1"/>
              <w:marLeft w:val="720"/>
              <w:marRight w:val="720"/>
              <w:marTop w:val="100"/>
              <w:marBottom w:val="100"/>
              <w:divBdr>
                <w:top w:val="none" w:sz="0" w:space="0" w:color="auto"/>
                <w:left w:val="none" w:sz="0" w:space="0" w:color="auto"/>
                <w:bottom w:val="none" w:sz="0" w:space="0" w:color="auto"/>
                <w:right w:val="none" w:sz="0" w:space="0" w:color="auto"/>
              </w:divBdr>
            </w:div>
            <w:div w:id="175820619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452529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14888631">
              <w:blockQuote w:val="1"/>
              <w:marLeft w:val="720"/>
              <w:marRight w:val="720"/>
              <w:marTop w:val="100"/>
              <w:marBottom w:val="100"/>
              <w:divBdr>
                <w:top w:val="none" w:sz="0" w:space="0" w:color="auto"/>
                <w:left w:val="none" w:sz="0" w:space="0" w:color="auto"/>
                <w:bottom w:val="none" w:sz="0" w:space="0" w:color="auto"/>
                <w:right w:val="none" w:sz="0" w:space="0" w:color="auto"/>
              </w:divBdr>
            </w:div>
            <w:div w:id="536356316">
              <w:blockQuote w:val="1"/>
              <w:marLeft w:val="720"/>
              <w:marRight w:val="720"/>
              <w:marTop w:val="100"/>
              <w:marBottom w:val="100"/>
              <w:divBdr>
                <w:top w:val="none" w:sz="0" w:space="0" w:color="auto"/>
                <w:left w:val="none" w:sz="0" w:space="0" w:color="auto"/>
                <w:bottom w:val="none" w:sz="0" w:space="0" w:color="auto"/>
                <w:right w:val="none" w:sz="0" w:space="0" w:color="auto"/>
              </w:divBdr>
            </w:div>
            <w:div w:id="1784498924">
              <w:blockQuote w:val="1"/>
              <w:marLeft w:val="720"/>
              <w:marRight w:val="720"/>
              <w:marTop w:val="100"/>
              <w:marBottom w:val="100"/>
              <w:divBdr>
                <w:top w:val="none" w:sz="0" w:space="0" w:color="auto"/>
                <w:left w:val="none" w:sz="0" w:space="0" w:color="auto"/>
                <w:bottom w:val="none" w:sz="0" w:space="0" w:color="auto"/>
                <w:right w:val="none" w:sz="0" w:space="0" w:color="auto"/>
              </w:divBdr>
            </w:div>
            <w:div w:id="1889796489">
              <w:blockQuote w:val="1"/>
              <w:marLeft w:val="720"/>
              <w:marRight w:val="720"/>
              <w:marTop w:val="100"/>
              <w:marBottom w:val="100"/>
              <w:divBdr>
                <w:top w:val="none" w:sz="0" w:space="0" w:color="auto"/>
                <w:left w:val="none" w:sz="0" w:space="0" w:color="auto"/>
                <w:bottom w:val="none" w:sz="0" w:space="0" w:color="auto"/>
                <w:right w:val="none" w:sz="0" w:space="0" w:color="auto"/>
              </w:divBdr>
            </w:div>
            <w:div w:id="2127457424">
              <w:blockQuote w:val="1"/>
              <w:marLeft w:val="720"/>
              <w:marRight w:val="720"/>
              <w:marTop w:val="100"/>
              <w:marBottom w:val="100"/>
              <w:divBdr>
                <w:top w:val="none" w:sz="0" w:space="0" w:color="auto"/>
                <w:left w:val="none" w:sz="0" w:space="0" w:color="auto"/>
                <w:bottom w:val="none" w:sz="0" w:space="0" w:color="auto"/>
                <w:right w:val="none" w:sz="0" w:space="0" w:color="auto"/>
              </w:divBdr>
            </w:div>
            <w:div w:id="1712218454">
              <w:blockQuote w:val="1"/>
              <w:marLeft w:val="720"/>
              <w:marRight w:val="720"/>
              <w:marTop w:val="100"/>
              <w:marBottom w:val="100"/>
              <w:divBdr>
                <w:top w:val="none" w:sz="0" w:space="0" w:color="auto"/>
                <w:left w:val="none" w:sz="0" w:space="0" w:color="auto"/>
                <w:bottom w:val="none" w:sz="0" w:space="0" w:color="auto"/>
                <w:right w:val="none" w:sz="0" w:space="0" w:color="auto"/>
              </w:divBdr>
            </w:div>
            <w:div w:id="88992240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135367963">
          <w:blockQuote w:val="1"/>
          <w:marLeft w:val="720"/>
          <w:marRight w:val="720"/>
          <w:marTop w:val="100"/>
          <w:marBottom w:val="100"/>
          <w:divBdr>
            <w:top w:val="none" w:sz="0" w:space="0" w:color="auto"/>
            <w:left w:val="none" w:sz="0" w:space="0" w:color="auto"/>
            <w:bottom w:val="none" w:sz="0" w:space="0" w:color="auto"/>
            <w:right w:val="none" w:sz="0" w:space="0" w:color="auto"/>
          </w:divBdr>
        </w:div>
        <w:div w:id="150963209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3591514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9307767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7561755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26233870">
          <w:blockQuote w:val="1"/>
          <w:marLeft w:val="720"/>
          <w:marRight w:val="720"/>
          <w:marTop w:val="100"/>
          <w:marBottom w:val="100"/>
          <w:divBdr>
            <w:top w:val="none" w:sz="0" w:space="0" w:color="auto"/>
            <w:left w:val="none" w:sz="0" w:space="0" w:color="auto"/>
            <w:bottom w:val="none" w:sz="0" w:space="0" w:color="auto"/>
            <w:right w:val="none" w:sz="0" w:space="0" w:color="auto"/>
          </w:divBdr>
        </w:div>
        <w:div w:id="699277595">
          <w:blockQuote w:val="1"/>
          <w:marLeft w:val="720"/>
          <w:marRight w:val="720"/>
          <w:marTop w:val="100"/>
          <w:marBottom w:val="100"/>
          <w:divBdr>
            <w:top w:val="none" w:sz="0" w:space="0" w:color="auto"/>
            <w:left w:val="none" w:sz="0" w:space="0" w:color="auto"/>
            <w:bottom w:val="none" w:sz="0" w:space="0" w:color="auto"/>
            <w:right w:val="none" w:sz="0" w:space="0" w:color="auto"/>
          </w:divBdr>
        </w:div>
        <w:div w:id="767895850">
          <w:blockQuote w:val="1"/>
          <w:marLeft w:val="720"/>
          <w:marRight w:val="720"/>
          <w:marTop w:val="100"/>
          <w:marBottom w:val="100"/>
          <w:divBdr>
            <w:top w:val="none" w:sz="0" w:space="0" w:color="auto"/>
            <w:left w:val="none" w:sz="0" w:space="0" w:color="auto"/>
            <w:bottom w:val="none" w:sz="0" w:space="0" w:color="auto"/>
            <w:right w:val="none" w:sz="0" w:space="0" w:color="auto"/>
          </w:divBdr>
        </w:div>
        <w:div w:id="1423376917">
          <w:blockQuote w:val="1"/>
          <w:marLeft w:val="720"/>
          <w:marRight w:val="720"/>
          <w:marTop w:val="100"/>
          <w:marBottom w:val="100"/>
          <w:divBdr>
            <w:top w:val="none" w:sz="0" w:space="0" w:color="auto"/>
            <w:left w:val="none" w:sz="0" w:space="0" w:color="auto"/>
            <w:bottom w:val="none" w:sz="0" w:space="0" w:color="auto"/>
            <w:right w:val="none" w:sz="0" w:space="0" w:color="auto"/>
          </w:divBdr>
        </w:div>
        <w:div w:id="1818767767">
          <w:blockQuote w:val="1"/>
          <w:marLeft w:val="720"/>
          <w:marRight w:val="720"/>
          <w:marTop w:val="100"/>
          <w:marBottom w:val="100"/>
          <w:divBdr>
            <w:top w:val="none" w:sz="0" w:space="0" w:color="auto"/>
            <w:left w:val="none" w:sz="0" w:space="0" w:color="auto"/>
            <w:bottom w:val="none" w:sz="0" w:space="0" w:color="auto"/>
            <w:right w:val="none" w:sz="0" w:space="0" w:color="auto"/>
          </w:divBdr>
        </w:div>
        <w:div w:id="1930918249">
          <w:blockQuote w:val="1"/>
          <w:marLeft w:val="720"/>
          <w:marRight w:val="720"/>
          <w:marTop w:val="100"/>
          <w:marBottom w:val="100"/>
          <w:divBdr>
            <w:top w:val="none" w:sz="0" w:space="0" w:color="auto"/>
            <w:left w:val="none" w:sz="0" w:space="0" w:color="auto"/>
            <w:bottom w:val="none" w:sz="0" w:space="0" w:color="auto"/>
            <w:right w:val="none" w:sz="0" w:space="0" w:color="auto"/>
          </w:divBdr>
        </w:div>
        <w:div w:id="1363168178">
          <w:blockQuote w:val="1"/>
          <w:marLeft w:val="720"/>
          <w:marRight w:val="720"/>
          <w:marTop w:val="100"/>
          <w:marBottom w:val="100"/>
          <w:divBdr>
            <w:top w:val="none" w:sz="0" w:space="0" w:color="auto"/>
            <w:left w:val="none" w:sz="0" w:space="0" w:color="auto"/>
            <w:bottom w:val="none" w:sz="0" w:space="0" w:color="auto"/>
            <w:right w:val="none" w:sz="0" w:space="0" w:color="auto"/>
          </w:divBdr>
        </w:div>
        <w:div w:id="227114281">
          <w:blockQuote w:val="1"/>
          <w:marLeft w:val="720"/>
          <w:marRight w:val="720"/>
          <w:marTop w:val="100"/>
          <w:marBottom w:val="100"/>
          <w:divBdr>
            <w:top w:val="none" w:sz="0" w:space="0" w:color="auto"/>
            <w:left w:val="none" w:sz="0" w:space="0" w:color="auto"/>
            <w:bottom w:val="none" w:sz="0" w:space="0" w:color="auto"/>
            <w:right w:val="none" w:sz="0" w:space="0" w:color="auto"/>
          </w:divBdr>
        </w:div>
        <w:div w:id="1105231365">
          <w:blockQuote w:val="1"/>
          <w:marLeft w:val="720"/>
          <w:marRight w:val="720"/>
          <w:marTop w:val="100"/>
          <w:marBottom w:val="100"/>
          <w:divBdr>
            <w:top w:val="none" w:sz="0" w:space="0" w:color="auto"/>
            <w:left w:val="none" w:sz="0" w:space="0" w:color="auto"/>
            <w:bottom w:val="none" w:sz="0" w:space="0" w:color="auto"/>
            <w:right w:val="none" w:sz="0" w:space="0" w:color="auto"/>
          </w:divBdr>
        </w:div>
        <w:div w:id="1078752327">
          <w:blockQuote w:val="1"/>
          <w:marLeft w:val="720"/>
          <w:marRight w:val="720"/>
          <w:marTop w:val="100"/>
          <w:marBottom w:val="100"/>
          <w:divBdr>
            <w:top w:val="none" w:sz="0" w:space="0" w:color="auto"/>
            <w:left w:val="none" w:sz="0" w:space="0" w:color="auto"/>
            <w:bottom w:val="none" w:sz="0" w:space="0" w:color="auto"/>
            <w:right w:val="none" w:sz="0" w:space="0" w:color="auto"/>
          </w:divBdr>
        </w:div>
        <w:div w:id="1959333812">
          <w:blockQuote w:val="1"/>
          <w:marLeft w:val="720"/>
          <w:marRight w:val="720"/>
          <w:marTop w:val="100"/>
          <w:marBottom w:val="100"/>
          <w:divBdr>
            <w:top w:val="none" w:sz="0" w:space="0" w:color="auto"/>
            <w:left w:val="none" w:sz="0" w:space="0" w:color="auto"/>
            <w:bottom w:val="none" w:sz="0" w:space="0" w:color="auto"/>
            <w:right w:val="none" w:sz="0" w:space="0" w:color="auto"/>
          </w:divBdr>
        </w:div>
        <w:div w:id="130631924">
          <w:blockQuote w:val="1"/>
          <w:marLeft w:val="720"/>
          <w:marRight w:val="720"/>
          <w:marTop w:val="100"/>
          <w:marBottom w:val="100"/>
          <w:divBdr>
            <w:top w:val="none" w:sz="0" w:space="0" w:color="auto"/>
            <w:left w:val="none" w:sz="0" w:space="0" w:color="auto"/>
            <w:bottom w:val="none" w:sz="0" w:space="0" w:color="auto"/>
            <w:right w:val="none" w:sz="0" w:space="0" w:color="auto"/>
          </w:divBdr>
        </w:div>
        <w:div w:id="1436631893">
          <w:blockQuote w:val="1"/>
          <w:marLeft w:val="720"/>
          <w:marRight w:val="720"/>
          <w:marTop w:val="100"/>
          <w:marBottom w:val="100"/>
          <w:divBdr>
            <w:top w:val="none" w:sz="0" w:space="0" w:color="auto"/>
            <w:left w:val="none" w:sz="0" w:space="0" w:color="auto"/>
            <w:bottom w:val="none" w:sz="0" w:space="0" w:color="auto"/>
            <w:right w:val="none" w:sz="0" w:space="0" w:color="auto"/>
          </w:divBdr>
        </w:div>
        <w:div w:id="802693900">
          <w:blockQuote w:val="1"/>
          <w:marLeft w:val="720"/>
          <w:marRight w:val="720"/>
          <w:marTop w:val="100"/>
          <w:marBottom w:val="100"/>
          <w:divBdr>
            <w:top w:val="none" w:sz="0" w:space="0" w:color="auto"/>
            <w:left w:val="none" w:sz="0" w:space="0" w:color="auto"/>
            <w:bottom w:val="none" w:sz="0" w:space="0" w:color="auto"/>
            <w:right w:val="none" w:sz="0" w:space="0" w:color="auto"/>
          </w:divBdr>
        </w:div>
        <w:div w:id="327681652">
          <w:blockQuote w:val="1"/>
          <w:marLeft w:val="720"/>
          <w:marRight w:val="720"/>
          <w:marTop w:val="100"/>
          <w:marBottom w:val="100"/>
          <w:divBdr>
            <w:top w:val="none" w:sz="0" w:space="0" w:color="auto"/>
            <w:left w:val="none" w:sz="0" w:space="0" w:color="auto"/>
            <w:bottom w:val="none" w:sz="0" w:space="0" w:color="auto"/>
            <w:right w:val="none" w:sz="0" w:space="0" w:color="auto"/>
          </w:divBdr>
        </w:div>
        <w:div w:id="165243917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52212948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24862798">
          <w:blockQuote w:val="1"/>
          <w:marLeft w:val="720"/>
          <w:marRight w:val="720"/>
          <w:marTop w:val="100"/>
          <w:marBottom w:val="100"/>
          <w:divBdr>
            <w:top w:val="none" w:sz="0" w:space="0" w:color="auto"/>
            <w:left w:val="none" w:sz="0" w:space="0" w:color="auto"/>
            <w:bottom w:val="none" w:sz="0" w:space="0" w:color="auto"/>
            <w:right w:val="none" w:sz="0" w:space="0" w:color="auto"/>
          </w:divBdr>
        </w:div>
        <w:div w:id="2034721994">
          <w:blockQuote w:val="1"/>
          <w:marLeft w:val="720"/>
          <w:marRight w:val="720"/>
          <w:marTop w:val="100"/>
          <w:marBottom w:val="100"/>
          <w:divBdr>
            <w:top w:val="none" w:sz="0" w:space="0" w:color="auto"/>
            <w:left w:val="none" w:sz="0" w:space="0" w:color="auto"/>
            <w:bottom w:val="none" w:sz="0" w:space="0" w:color="auto"/>
            <w:right w:val="none" w:sz="0" w:space="0" w:color="auto"/>
          </w:divBdr>
        </w:div>
        <w:div w:id="1255898842">
          <w:blockQuote w:val="1"/>
          <w:marLeft w:val="720"/>
          <w:marRight w:val="720"/>
          <w:marTop w:val="100"/>
          <w:marBottom w:val="100"/>
          <w:divBdr>
            <w:top w:val="none" w:sz="0" w:space="0" w:color="auto"/>
            <w:left w:val="none" w:sz="0" w:space="0" w:color="auto"/>
            <w:bottom w:val="none" w:sz="0" w:space="0" w:color="auto"/>
            <w:right w:val="none" w:sz="0" w:space="0" w:color="auto"/>
          </w:divBdr>
        </w:div>
        <w:div w:id="674764843">
          <w:blockQuote w:val="1"/>
          <w:marLeft w:val="720"/>
          <w:marRight w:val="720"/>
          <w:marTop w:val="100"/>
          <w:marBottom w:val="100"/>
          <w:divBdr>
            <w:top w:val="none" w:sz="0" w:space="0" w:color="auto"/>
            <w:left w:val="none" w:sz="0" w:space="0" w:color="auto"/>
            <w:bottom w:val="none" w:sz="0" w:space="0" w:color="auto"/>
            <w:right w:val="none" w:sz="0" w:space="0" w:color="auto"/>
          </w:divBdr>
        </w:div>
        <w:div w:id="673344080">
          <w:blockQuote w:val="1"/>
          <w:marLeft w:val="720"/>
          <w:marRight w:val="720"/>
          <w:marTop w:val="100"/>
          <w:marBottom w:val="100"/>
          <w:divBdr>
            <w:top w:val="none" w:sz="0" w:space="0" w:color="auto"/>
            <w:left w:val="none" w:sz="0" w:space="0" w:color="auto"/>
            <w:bottom w:val="none" w:sz="0" w:space="0" w:color="auto"/>
            <w:right w:val="none" w:sz="0" w:space="0" w:color="auto"/>
          </w:divBdr>
        </w:div>
        <w:div w:id="437527741">
          <w:blockQuote w:val="1"/>
          <w:marLeft w:val="720"/>
          <w:marRight w:val="720"/>
          <w:marTop w:val="100"/>
          <w:marBottom w:val="100"/>
          <w:divBdr>
            <w:top w:val="none" w:sz="0" w:space="0" w:color="auto"/>
            <w:left w:val="none" w:sz="0" w:space="0" w:color="auto"/>
            <w:bottom w:val="none" w:sz="0" w:space="0" w:color="auto"/>
            <w:right w:val="none" w:sz="0" w:space="0" w:color="auto"/>
          </w:divBdr>
        </w:div>
        <w:div w:id="140079614">
          <w:blockQuote w:val="1"/>
          <w:marLeft w:val="720"/>
          <w:marRight w:val="720"/>
          <w:marTop w:val="100"/>
          <w:marBottom w:val="100"/>
          <w:divBdr>
            <w:top w:val="none" w:sz="0" w:space="0" w:color="auto"/>
            <w:left w:val="none" w:sz="0" w:space="0" w:color="auto"/>
            <w:bottom w:val="none" w:sz="0" w:space="0" w:color="auto"/>
            <w:right w:val="none" w:sz="0" w:space="0" w:color="auto"/>
          </w:divBdr>
        </w:div>
        <w:div w:id="889998945">
          <w:blockQuote w:val="1"/>
          <w:marLeft w:val="720"/>
          <w:marRight w:val="720"/>
          <w:marTop w:val="100"/>
          <w:marBottom w:val="100"/>
          <w:divBdr>
            <w:top w:val="none" w:sz="0" w:space="0" w:color="auto"/>
            <w:left w:val="none" w:sz="0" w:space="0" w:color="auto"/>
            <w:bottom w:val="none" w:sz="0" w:space="0" w:color="auto"/>
            <w:right w:val="none" w:sz="0" w:space="0" w:color="auto"/>
          </w:divBdr>
        </w:div>
        <w:div w:id="4875934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2014645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20694561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emf"/><Relationship Id="rId26" Type="http://schemas.openxmlformats.org/officeDocument/2006/relationships/image" Target="media/image14.emf"/><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image" Target="media/image13.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http://ok-t.ru/studopediaru/baza2/2064451368537.files/image032.gif" TargetMode="External"/><Relationship Id="rId20" Type="http://schemas.openxmlformats.org/officeDocument/2006/relationships/image" Target="media/image9.png"/><Relationship Id="rId29" Type="http://schemas.openxmlformats.org/officeDocument/2006/relationships/image" Target="media/image16.png"/><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http://datanets.ru/211/7.3.5.2.gif" TargetMode="External"/><Relationship Id="rId24" Type="http://schemas.openxmlformats.org/officeDocument/2006/relationships/image" Target="media/image12.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oleObject" Target="embeddings/oleObject5.bin"/><Relationship Id="rId5" Type="http://schemas.openxmlformats.org/officeDocument/2006/relationships/webSettings" Target="webSettings.xml"/><Relationship Id="rId15" Type="http://schemas.openxmlformats.org/officeDocument/2006/relationships/image" Target="media/image6.gif"/><Relationship Id="rId23" Type="http://schemas.openxmlformats.org/officeDocument/2006/relationships/oleObject" Target="embeddings/oleObject2.bin"/><Relationship Id="rId28" Type="http://schemas.openxmlformats.org/officeDocument/2006/relationships/image" Target="media/image15.png"/><Relationship Id="rId36" Type="http://schemas.openxmlformats.org/officeDocument/2006/relationships/image" Target="media/image22.png"/><Relationship Id="rId49" Type="http://schemas.openxmlformats.org/officeDocument/2006/relationships/theme" Target="theme/theme1.xml"/><Relationship Id="rId10" Type="http://schemas.openxmlformats.org/officeDocument/2006/relationships/image" Target="media/image3.gif"/><Relationship Id="rId19" Type="http://schemas.openxmlformats.org/officeDocument/2006/relationships/oleObject" Target="embeddings/oleObject1.bin"/><Relationship Id="rId31" Type="http://schemas.openxmlformats.org/officeDocument/2006/relationships/oleObject" Target="embeddings/oleObject4.bin"/><Relationship Id="rId44" Type="http://schemas.openxmlformats.org/officeDocument/2006/relationships/image" Target="media/image30.emf"/><Relationship Id="rId4" Type="http://schemas.openxmlformats.org/officeDocument/2006/relationships/settings" Target="settings.xml"/><Relationship Id="rId9" Type="http://schemas.openxmlformats.org/officeDocument/2006/relationships/image" Target="media/image2.gif"/><Relationship Id="rId14" Type="http://schemas.openxmlformats.org/officeDocument/2006/relationships/image" Target="https://steptosleep.ru/wp-content/uploads/2018/06/4920.png" TargetMode="External"/><Relationship Id="rId22" Type="http://schemas.openxmlformats.org/officeDocument/2006/relationships/image" Target="media/image11.emf"/><Relationship Id="rId27" Type="http://schemas.openxmlformats.org/officeDocument/2006/relationships/oleObject" Target="embeddings/oleObject3.bin"/><Relationship Id="rId30" Type="http://schemas.openxmlformats.org/officeDocument/2006/relationships/image" Target="media/image17.emf"/><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F08057-320A-414E-A799-A1CFBC2055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4</TotalTime>
  <Pages>50</Pages>
  <Words>9789</Words>
  <Characters>55801</Characters>
  <Application>Microsoft Office Word</Application>
  <DocSecurity>0</DocSecurity>
  <Lines>465</Lines>
  <Paragraphs>130</Paragraphs>
  <ScaleCrop>false</ScaleCrop>
  <HeadingPairs>
    <vt:vector size="2" baseType="variant">
      <vt:variant>
        <vt:lpstr>Название</vt:lpstr>
      </vt:variant>
      <vt:variant>
        <vt:i4>1</vt:i4>
      </vt:variant>
    </vt:vector>
  </HeadingPairs>
  <TitlesOfParts>
    <vt:vector size="1" baseType="lpstr">
      <vt:lpstr>КУРСОВАЯ РАБОТА</vt:lpstr>
    </vt:vector>
  </TitlesOfParts>
  <Company>diakov.net</Company>
  <LinksUpToDate>false</LinksUpToDate>
  <CharactersWithSpaces>6546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КУРСОВАЯ РАБОТА</dc:title>
  <dc:subject/>
  <dc:creator>RePack by Diakov</dc:creator>
  <cp:keywords/>
  <dc:description/>
  <cp:lastModifiedBy>Dimonitos</cp:lastModifiedBy>
  <cp:revision>23</cp:revision>
  <dcterms:created xsi:type="dcterms:W3CDTF">2018-11-05T14:26:00Z</dcterms:created>
  <dcterms:modified xsi:type="dcterms:W3CDTF">2019-12-25T18:19:00Z</dcterms:modified>
</cp:coreProperties>
</file>